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585854">
        <w:rPr>
          <w:rFonts w:eastAsia="Times New Roman"/>
          <w:szCs w:val="24"/>
          <w:lang w:eastAsia="ru-RU"/>
        </w:rPr>
        <w:t>Компьютерные Системы и Сети (КСиС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585854">
        <w:rPr>
          <w:szCs w:val="28"/>
          <w:lang w:val="en-US"/>
        </w:rPr>
        <w:t>Archmage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>Проверил: Красковский П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A6535E"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C7FF282" wp14:editId="53876E7F">
                <wp:simplePos x="0" y="0"/>
                <wp:positionH relativeFrom="column">
                  <wp:posOffset>5600700</wp:posOffset>
                </wp:positionH>
                <wp:positionV relativeFrom="paragraph">
                  <wp:posOffset>181610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120" cy="915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599A32B" id="Rectangle 4" o:spid="_x0000_s1026" style="position:absolute;margin-left:441pt;margin-top:14.3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" stroked="f"/>
            </w:pict>
          </mc:Fallback>
        </mc:AlternateContent>
      </w:r>
      <w:r w:rsidR="00585854" w:rsidRPr="00585854">
        <w:t>Учреждение образования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585854">
      <w:pPr>
        <w:ind w:left="567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оэле</w:t>
      </w:r>
      <w:r w:rsidRPr="00585854">
        <w:rPr>
          <w:szCs w:val="28"/>
        </w:rPr>
        <w:t>к</w:t>
      </w:r>
      <w:r w:rsidRPr="00585854">
        <w:rPr>
          <w:szCs w:val="28"/>
        </w:rPr>
        <w:t>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Pr="00585854">
        <w:rPr>
          <w:i/>
          <w:szCs w:val="28"/>
          <w:u w:val="single"/>
        </w:rPr>
        <w:t xml:space="preserve">Программное средство </w:t>
      </w:r>
      <w:r w:rsidR="00110B9F">
        <w:rPr>
          <w:i/>
          <w:szCs w:val="28"/>
          <w:u w:val="single"/>
        </w:rPr>
        <w:t xml:space="preserve">развития мышления и социальных навыков, в игровой форме. С возможностью </w:t>
      </w:r>
      <w:r w:rsidR="001F4F5E">
        <w:rPr>
          <w:i/>
          <w:szCs w:val="28"/>
          <w:u w:val="single"/>
        </w:rPr>
        <w:t>одновременного</w:t>
      </w:r>
      <w:r w:rsidR="00110B9F">
        <w:rPr>
          <w:i/>
          <w:szCs w:val="28"/>
          <w:u w:val="single"/>
        </w:rPr>
        <w:t xml:space="preserve"> участия  </w:t>
      </w:r>
      <w:r w:rsidR="001F4F5E" w:rsidRPr="002A2DFE">
        <w:rPr>
          <w:i/>
          <w:szCs w:val="28"/>
          <w:u w:val="single"/>
        </w:rPr>
        <w:t xml:space="preserve"> </w:t>
      </w:r>
      <w:r w:rsidR="00110B9F">
        <w:rPr>
          <w:i/>
          <w:szCs w:val="28"/>
          <w:u w:val="single"/>
        </w:rPr>
        <w:t>н</w:t>
      </w:r>
      <w:r w:rsidR="00110B9F">
        <w:rPr>
          <w:i/>
          <w:szCs w:val="28"/>
          <w:u w:val="single"/>
        </w:rPr>
        <w:t>е</w:t>
      </w:r>
      <w:r w:rsidR="00110B9F">
        <w:rPr>
          <w:i/>
          <w:szCs w:val="28"/>
          <w:u w:val="single"/>
        </w:rPr>
        <w:t xml:space="preserve">скольких человек </w:t>
      </w:r>
      <w:r w:rsidRPr="00585854">
        <w:rPr>
          <w:i/>
          <w:szCs w:val="28"/>
          <w:u w:val="single"/>
        </w:rPr>
        <w:t>«</w:t>
      </w:r>
      <w:r w:rsidR="00110B9F">
        <w:rPr>
          <w:i/>
          <w:szCs w:val="28"/>
          <w:u w:val="single"/>
          <w:lang w:val="en-US"/>
        </w:rPr>
        <w:t>WebPoker</w:t>
      </w:r>
      <w:r w:rsidRPr="00585854"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 xml:space="preserve"> </w:t>
      </w:r>
      <w:r w:rsidR="00110B9F" w:rsidRPr="002A2DFE">
        <w:rPr>
          <w:i/>
          <w:szCs w:val="28"/>
          <w:u w:val="single"/>
        </w:rPr>
        <w:t>.</w:t>
      </w:r>
      <w:r w:rsidRPr="00585854">
        <w:rPr>
          <w:szCs w:val="28"/>
        </w:rPr>
        <w:t>_</w:t>
      </w:r>
      <w:r>
        <w:rPr>
          <w:szCs w:val="28"/>
        </w:rPr>
        <w:t>_______</w:t>
      </w:r>
      <w:r w:rsidRPr="00585854">
        <w:rPr>
          <w:szCs w:val="28"/>
        </w:rPr>
        <w:t>_______</w:t>
      </w:r>
      <w:r w:rsidR="00110B9F" w:rsidRPr="00110B9F">
        <w:rPr>
          <w:szCs w:val="28"/>
        </w:rPr>
        <w:t>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="00110B9F" w:rsidRPr="00585854">
        <w:rPr>
          <w:szCs w:val="28"/>
        </w:rPr>
        <w:t>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</w:t>
      </w:r>
      <w:r w:rsidR="00110B9F">
        <w:rPr>
          <w:szCs w:val="28"/>
        </w:rPr>
        <w:t>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Pr="00585854">
        <w:rPr>
          <w:i/>
          <w:szCs w:val="28"/>
          <w:u w:val="single"/>
        </w:rPr>
        <w:t>08.06.2019г.</w:t>
      </w:r>
      <w:r w:rsidRPr="00585854">
        <w:rPr>
          <w:szCs w:val="28"/>
        </w:rPr>
        <w:t>_________________________</w:t>
      </w:r>
    </w:p>
    <w:p w:rsidR="00585854" w:rsidRPr="00585854" w:rsidRDefault="00585854" w:rsidP="00CD761F">
      <w:pPr>
        <w:tabs>
          <w:tab w:val="left" w:pos="9072"/>
        </w:tabs>
        <w:ind w:right="532" w:firstLine="0"/>
        <w:jc w:val="both"/>
        <w:rPr>
          <w:szCs w:val="28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Pr="00585854">
        <w:rPr>
          <w:i/>
          <w:szCs w:val="28"/>
          <w:u w:val="single"/>
          <w:lang w:eastAsia="ru-RU"/>
        </w:rPr>
        <w:t>#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зр</w:t>
      </w:r>
      <w:r w:rsidRPr="00585854">
        <w:rPr>
          <w:i/>
          <w:szCs w:val="28"/>
          <w:u w:val="single"/>
          <w:lang w:eastAsia="ru-RU"/>
        </w:rPr>
        <w:t>а</w:t>
      </w:r>
      <w:r w:rsidRPr="00585854">
        <w:rPr>
          <w:i/>
          <w:szCs w:val="28"/>
          <w:u w:val="single"/>
          <w:lang w:eastAsia="ru-RU"/>
        </w:rPr>
        <w:t>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110B9F" w:rsidRPr="00110B9F">
        <w:rPr>
          <w:i/>
          <w:szCs w:val="28"/>
          <w:u w:val="single"/>
          <w:lang w:val="en-US" w:eastAsia="ru-RU"/>
        </w:rPr>
        <w:t>7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110B9F">
        <w:rPr>
          <w:i/>
          <w:szCs w:val="28"/>
          <w:u w:val="single"/>
          <w:lang w:eastAsia="ru-RU"/>
        </w:rPr>
        <w:t>обучающей</w:t>
      </w:r>
      <w:r w:rsidRPr="00585854">
        <w:rPr>
          <w:i/>
          <w:szCs w:val="28"/>
          <w:u w:val="single"/>
          <w:lang w:eastAsia="ru-RU"/>
        </w:rPr>
        <w:t xml:space="preserve"> игры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110B9F">
        <w:rPr>
          <w:i/>
          <w:szCs w:val="28"/>
          <w:u w:val="single"/>
          <w:lang w:val="en-US" w:eastAsia="ru-RU"/>
        </w:rPr>
        <w:t>WebPoker</w:t>
      </w:r>
      <w:r w:rsidR="001F4F5E" w:rsidRPr="001F4F5E">
        <w:rPr>
          <w:i/>
          <w:szCs w:val="28"/>
          <w:u w:val="single"/>
          <w:lang w:eastAsia="ru-RU"/>
        </w:rPr>
        <w:t>”</w:t>
      </w:r>
      <w:r w:rsidRPr="00585854">
        <w:rPr>
          <w:i/>
          <w:szCs w:val="28"/>
          <w:u w:val="single"/>
          <w:lang w:eastAsia="ru-RU"/>
        </w:rPr>
        <w:t xml:space="preserve"> с помощью клиент-серверного приложения на базе протокола </w:t>
      </w:r>
      <w:r w:rsidRPr="00585854">
        <w:rPr>
          <w:i/>
          <w:szCs w:val="28"/>
          <w:u w:val="single"/>
          <w:lang w:val="en-US" w:eastAsia="ru-RU"/>
        </w:rPr>
        <w:t>TCP</w:t>
      </w:r>
      <w:r w:rsidRPr="00585854">
        <w:rPr>
          <w:i/>
          <w:szCs w:val="28"/>
          <w:u w:val="single"/>
          <w:lang w:eastAsia="ru-RU"/>
        </w:rPr>
        <w:t xml:space="preserve">. Существует возможность </w:t>
      </w:r>
      <w:r w:rsidR="000018AC">
        <w:rPr>
          <w:i/>
          <w:szCs w:val="28"/>
          <w:u w:val="single"/>
          <w:lang w:eastAsia="ru-RU"/>
        </w:rPr>
        <w:t xml:space="preserve">большого числа пользователей, также </w:t>
      </w:r>
      <w:r w:rsidR="001F4F5E">
        <w:rPr>
          <w:i/>
          <w:szCs w:val="28"/>
          <w:u w:val="single"/>
          <w:lang w:eastAsia="ru-RU"/>
        </w:rPr>
        <w:t>предусмотрена</w:t>
      </w:r>
      <w:r w:rsidR="000018AC">
        <w:rPr>
          <w:i/>
          <w:szCs w:val="28"/>
          <w:u w:val="single"/>
          <w:lang w:eastAsia="ru-RU"/>
        </w:rPr>
        <w:t xml:space="preserve"> возможность </w:t>
      </w:r>
      <w:r w:rsidR="001F4F5E">
        <w:rPr>
          <w:i/>
          <w:szCs w:val="28"/>
          <w:u w:val="single"/>
          <w:lang w:eastAsia="ru-RU"/>
        </w:rPr>
        <w:t>расширения</w:t>
      </w:r>
      <w:r w:rsidR="000018AC">
        <w:rPr>
          <w:i/>
          <w:szCs w:val="28"/>
          <w:u w:val="single"/>
          <w:lang w:eastAsia="ru-RU"/>
        </w:rPr>
        <w:t xml:space="preserve"> </w:t>
      </w:r>
      <w:r w:rsidR="001F4F5E">
        <w:rPr>
          <w:i/>
          <w:szCs w:val="28"/>
          <w:u w:val="single"/>
          <w:lang w:eastAsia="ru-RU"/>
        </w:rPr>
        <w:t>программного</w:t>
      </w:r>
      <w:r w:rsidR="000018AC">
        <w:rPr>
          <w:i/>
          <w:szCs w:val="28"/>
          <w:u w:val="single"/>
          <w:lang w:eastAsia="ru-RU"/>
        </w:rPr>
        <w:t xml:space="preserve"> средства</w:t>
      </w:r>
      <w:r w:rsidRPr="00585854">
        <w:rPr>
          <w:i/>
          <w:szCs w:val="28"/>
          <w:u w:val="single"/>
          <w:lang w:eastAsia="ru-RU"/>
        </w:rPr>
        <w:t xml:space="preserve">. </w:t>
      </w:r>
    </w:p>
    <w:p w:rsidR="00585854" w:rsidRPr="00585854" w:rsidRDefault="00585854" w:rsidP="00CD761F">
      <w:pPr>
        <w:ind w:firstLine="0"/>
        <w:jc w:val="both"/>
        <w:rPr>
          <w:i/>
          <w:szCs w:val="28"/>
          <w:u w:val="single"/>
          <w:lang w:eastAsia="ru-RU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szCs w:val="28"/>
        </w:rPr>
      </w:pPr>
      <w:r w:rsidRPr="00585854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lastRenderedPageBreak/>
        <w:t>4 Тестирование и проверка работоспособности программного средства</w:t>
      </w:r>
      <w:r w:rsidRPr="00585854">
        <w:rPr>
          <w:i/>
          <w:szCs w:val="28"/>
        </w:rPr>
        <w:t>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5 Руководство  по  установке и использованию программного средства</w:t>
      </w:r>
      <w:r w:rsidRPr="00585854">
        <w:rPr>
          <w:i/>
          <w:szCs w:val="28"/>
        </w:rPr>
        <w:t>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Красковский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П.Н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Pr="00585854">
        <w:rPr>
          <w:rFonts w:eastAsia="Times New Roman"/>
          <w:i/>
          <w:szCs w:val="28"/>
          <w:u w:val="single"/>
          <w:lang w:eastAsia="ru-RU"/>
        </w:rPr>
        <w:t>15.02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1. Введение к 15.03.2019г. – 10 % готовности работы;</w:t>
      </w:r>
      <w:r w:rsidRPr="00585854">
        <w:rPr>
          <w:rFonts w:eastAsia="Times New Roman"/>
          <w:i/>
          <w:szCs w:val="28"/>
          <w:lang w:eastAsia="ru-RU"/>
        </w:rPr>
        <w:t>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2 к 30.03.2019г. – 3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3 к 15.04.2019г. – 60% готовности работы</w:t>
      </w:r>
      <w:r w:rsidRPr="00585854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4 к 30.04.2019г. – 80% готовности работы</w:t>
      </w:r>
      <w:r w:rsidRPr="00585854">
        <w:rPr>
          <w:rFonts w:eastAsia="Times New Roman"/>
          <w:i/>
          <w:szCs w:val="28"/>
          <w:lang w:eastAsia="ru-RU"/>
        </w:rPr>
        <w:t>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Раздел 5.Заключение. Приложения к 9.05.2019г. – 90% готовности работы;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i/>
          <w:spacing w:val="-6"/>
          <w:szCs w:val="28"/>
          <w:u w:val="single"/>
          <w:lang w:eastAsia="ru-RU"/>
        </w:rPr>
        <w:t>оформление пояснительной записки и графического материала к 30.05.2019г. –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100% готовности работы.</w:t>
      </w:r>
      <w:r w:rsidRPr="00585854">
        <w:rPr>
          <w:rFonts w:eastAsia="Times New Roman"/>
          <w:i/>
          <w:szCs w:val="28"/>
          <w:lang w:eastAsia="ru-RU"/>
        </w:rPr>
        <w:t>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Защита курсового проекта с  10.05.2019г. по 08.06.2019г.</w:t>
      </w:r>
      <w:r w:rsidRPr="00585854">
        <w:rPr>
          <w:rFonts w:eastAsia="Times New Roman"/>
          <w:i/>
          <w:szCs w:val="28"/>
          <w:lang w:eastAsia="ru-RU"/>
        </w:rPr>
        <w:t>_________________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Красковский П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Pr="00585854">
        <w:rPr>
          <w:rFonts w:eastAsia="Times New Roman"/>
          <w:i/>
          <w:szCs w:val="28"/>
          <w:u w:val="single"/>
          <w:lang w:eastAsia="ru-RU"/>
        </w:rPr>
        <w:t>.В.   15.02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BA6C96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554891" w:history="1">
        <w:r w:rsidR="00BA6C96" w:rsidRPr="00413B63">
          <w:rPr>
            <w:rStyle w:val="af"/>
          </w:rPr>
          <w:t>Введ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5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2" w:history="1">
        <w:r w:rsidR="00BA6C96" w:rsidRPr="00413B63">
          <w:rPr>
            <w:rStyle w:val="af"/>
          </w:rPr>
          <w:t>1 Анализ литературных источни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3" w:history="1">
        <w:r w:rsidR="00BA6C96" w:rsidRPr="00413B63">
          <w:rPr>
            <w:rStyle w:val="af"/>
          </w:rPr>
          <w:t>1.1 Анализ существующих приложений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6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4" w:history="1">
        <w:r w:rsidR="00BA6C96" w:rsidRPr="00413B63">
          <w:rPr>
            <w:rStyle w:val="af"/>
          </w:rPr>
          <w:t>2 моделирование предметной област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5" w:history="1">
        <w:r w:rsidR="00BA6C96" w:rsidRPr="00413B63">
          <w:rPr>
            <w:rStyle w:val="af"/>
          </w:rPr>
          <w:t>2.1 Цель</w:t>
        </w:r>
        <w:r w:rsidR="00BA6C96">
          <w:rPr>
            <w:webHidden/>
          </w:rPr>
          <w:t xml:space="preserve"> </w:t>
        </w:r>
        <w:r w:rsidR="00BA6C96" w:rsidRPr="00BA6C96">
          <w:rPr>
            <w:webHidden/>
            <w:sz w:val="22"/>
          </w:rPr>
          <w:t>…</w:t>
        </w:r>
        <w:r w:rsidR="00BA6C96">
          <w:rPr>
            <w:webHidden/>
            <w:sz w:val="22"/>
          </w:rPr>
          <w:t>.</w:t>
        </w:r>
        <w:r w:rsidR="00BA6C96" w:rsidRPr="00BA6C96">
          <w:rPr>
            <w:webHidden/>
            <w:sz w:val="24"/>
          </w:rPr>
          <w:t>………………………………………………………………………</w:t>
        </w:r>
        <w:r w:rsidR="00BA6C96">
          <w:rPr>
            <w:webHidden/>
            <w:sz w:val="24"/>
          </w:rPr>
          <w:t>…………..</w:t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6" w:history="1">
        <w:r w:rsidR="00BA6C96" w:rsidRPr="00413B63">
          <w:rPr>
            <w:rStyle w:val="af"/>
          </w:rPr>
          <w:t>2.2 Задачи</w:t>
        </w:r>
        <w:r w:rsidR="00BA6C96">
          <w:rPr>
            <w:rStyle w:val="af"/>
          </w:rPr>
          <w:t xml:space="preserve">  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7" w:history="1">
        <w:r w:rsidR="00BA6C96" w:rsidRPr="00413B63">
          <w:rPr>
            <w:rStyle w:val="af"/>
          </w:rPr>
          <w:t>2.3 Обоснование выбора языка программирова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8" w:history="1">
        <w:r w:rsidR="00BA6C96" w:rsidRPr="00413B63">
          <w:rPr>
            <w:rStyle w:val="af"/>
          </w:rPr>
          <w:t>2.4 Описание процесса соединения игроков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899" w:history="1">
        <w:r w:rsidR="00BA6C96" w:rsidRPr="00413B63">
          <w:rPr>
            <w:rStyle w:val="af"/>
          </w:rPr>
          <w:t>2.5 Описание процесса прорисовки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899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0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0" w:history="1">
        <w:r w:rsidR="00BA6C96" w:rsidRPr="00413B63">
          <w:rPr>
            <w:rStyle w:val="af"/>
          </w:rPr>
          <w:t>3 Разработка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0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1" w:history="1">
        <w:r w:rsidR="00BA6C96" w:rsidRPr="00413B63">
          <w:rPr>
            <w:rStyle w:val="af"/>
          </w:rPr>
          <w:t>3.1 Визуальное представление приложения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1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1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2" w:history="1">
        <w:r w:rsidR="00BA6C96" w:rsidRPr="00413B63">
          <w:rPr>
            <w:rStyle w:val="af"/>
          </w:rPr>
          <w:t>3. 2 Схема алгоритмов решения задачи по ГОСТ 19.701-90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2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15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3" w:history="1">
        <w:r w:rsidR="00BA6C96" w:rsidRPr="00413B63">
          <w:rPr>
            <w:rStyle w:val="af"/>
          </w:rPr>
          <w:t>4 Тестирование и проверка работоспособности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3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0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4" w:history="1">
        <w:r w:rsidR="00BA6C96" w:rsidRPr="00413B63">
          <w:rPr>
            <w:rStyle w:val="af"/>
          </w:rPr>
          <w:t>5 Руководство по установке и использованию программного средства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4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5" w:history="1">
        <w:r w:rsidR="00BA6C96" w:rsidRPr="00413B63">
          <w:rPr>
            <w:rStyle w:val="af"/>
          </w:rPr>
          <w:t>5.1 Начало работ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5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29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6" w:history="1">
        <w:r w:rsidR="00BA6C96" w:rsidRPr="00413B63">
          <w:rPr>
            <w:rStyle w:val="af"/>
          </w:rPr>
          <w:t>Заключ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6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0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7" w:history="1">
        <w:r w:rsidR="00BA6C96" w:rsidRPr="00413B63">
          <w:rPr>
            <w:rStyle w:val="af"/>
          </w:rPr>
          <w:t>Список использованной литературы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7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1</w:t>
        </w:r>
        <w:r w:rsidR="00BA6C96">
          <w:rPr>
            <w:webHidden/>
          </w:rPr>
          <w:fldChar w:fldCharType="end"/>
        </w:r>
      </w:hyperlink>
    </w:p>
    <w:p w:rsidR="00BA6C96" w:rsidRDefault="0027271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554908" w:history="1">
        <w:r w:rsidR="00BA6C96" w:rsidRPr="00413B63">
          <w:rPr>
            <w:rStyle w:val="af"/>
            <w:rFonts w:cs="Courier New"/>
          </w:rPr>
          <w:t>6</w:t>
        </w:r>
        <w:r w:rsidR="00BA6C96" w:rsidRPr="00413B63">
          <w:rPr>
            <w:rStyle w:val="af"/>
          </w:rPr>
          <w:t xml:space="preserve"> ПРИЛОЖЕНИЕ</w:t>
        </w:r>
        <w:r w:rsidR="00BA6C96">
          <w:rPr>
            <w:webHidden/>
          </w:rPr>
          <w:tab/>
        </w:r>
        <w:r w:rsidR="00BA6C96">
          <w:rPr>
            <w:webHidden/>
          </w:rPr>
          <w:fldChar w:fldCharType="begin"/>
        </w:r>
        <w:r w:rsidR="00BA6C96">
          <w:rPr>
            <w:webHidden/>
          </w:rPr>
          <w:instrText xml:space="preserve"> PAGEREF _Toc10554908 \h </w:instrText>
        </w:r>
        <w:r w:rsidR="00BA6C96">
          <w:rPr>
            <w:webHidden/>
          </w:rPr>
        </w:r>
        <w:r w:rsidR="00BA6C96">
          <w:rPr>
            <w:webHidden/>
          </w:rPr>
          <w:fldChar w:fldCharType="separate"/>
        </w:r>
        <w:r w:rsidR="0062142B">
          <w:rPr>
            <w:webHidden/>
          </w:rPr>
          <w:t>32</w:t>
        </w:r>
        <w:r w:rsidR="00BA6C96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10554891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  <w:r>
        <w:t>Сетевая компьютерная игра</w:t>
      </w:r>
      <w:r w:rsidR="00332B40">
        <w:t xml:space="preserve"> </w:t>
      </w:r>
      <w:r w:rsidR="003C3481">
        <w:t xml:space="preserve">с ограниченным числом у частников это некое </w:t>
      </w:r>
      <w:r w:rsidR="00332B40">
        <w:t>виртуальное</w:t>
      </w:r>
      <w:r w:rsidR="003C3481">
        <w:t xml:space="preserve"> </w:t>
      </w:r>
      <w:r w:rsidR="00332B40">
        <w:t>помещение,</w:t>
      </w:r>
      <w:r w:rsidR="003C3481">
        <w:t xml:space="preserve"> предназначенное  в первую очередь для развития социальных навыков</w:t>
      </w:r>
      <w:r>
        <w:t>.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 людей, кот</w:t>
      </w:r>
      <w:r>
        <w:t>о</w:t>
      </w:r>
      <w:r>
        <w:t xml:space="preserve">рые </w:t>
      </w:r>
      <w:r w:rsidR="003C3481">
        <w:t xml:space="preserve">постоянно </w:t>
      </w:r>
      <w:r>
        <w:t>играют в игры</w:t>
      </w:r>
      <w:r w:rsidR="003C3481">
        <w:t>, и даж</w:t>
      </w:r>
      <w:proofErr w:type="gramStart"/>
      <w:r w:rsidR="003C3481">
        <w:t>е(</w:t>
      </w:r>
      <w:proofErr w:type="gramEnd"/>
      <w:r w:rsidR="003C3481">
        <w:t xml:space="preserve">!!!) </w:t>
      </w:r>
      <w:r w:rsidR="00332B40">
        <w:t>зарабатывают</w:t>
      </w:r>
      <w:r w:rsidR="003C3481">
        <w:t xml:space="preserve"> на этом деньги</w:t>
      </w:r>
      <w:r>
        <w:t>. Будь то одиночная игра на игровой приставке или многопользовательская игра с огромным количеством игроков на одном сер</w:t>
      </w:r>
      <w:r w:rsidR="003C3481">
        <w:t xml:space="preserve">вере, заработать  на ней деньги которые в ином случае, </w:t>
      </w:r>
      <w:r w:rsidR="00332B40">
        <w:t>скорее всего,</w:t>
      </w:r>
      <w:r w:rsidR="003C3481">
        <w:t xml:space="preserve"> оказались бы на счету у компании ра</w:t>
      </w:r>
      <w:r w:rsidR="003C3481">
        <w:t>з</w:t>
      </w:r>
      <w:r w:rsidR="003C3481">
        <w:t>работчика. И потому заработок на играх является довольно тяжелой и н</w:t>
      </w:r>
      <w:r w:rsidR="003C3481">
        <w:t>е</w:t>
      </w:r>
      <w:r w:rsidR="003C3481">
        <w:t>предсказуемой работой.</w:t>
      </w:r>
      <w:r>
        <w:t xml:space="preserve"> По статистике в онлайн играх люди </w:t>
      </w:r>
      <w:r w:rsidR="00332B40">
        <w:t xml:space="preserve">Гораздо чаще </w:t>
      </w:r>
      <w:proofErr w:type="gramStart"/>
      <w:r w:rsidR="00332B40">
        <w:t>теряют</w:t>
      </w:r>
      <w:proofErr w:type="gramEnd"/>
      <w:r w:rsidR="00332B40">
        <w:t xml:space="preserve"> чем зарабатывают</w:t>
      </w:r>
      <w:r>
        <w:t xml:space="preserve">. </w:t>
      </w:r>
      <w:r w:rsidR="00332B40">
        <w:t xml:space="preserve">Однако большинство компаний разработчиков придерживаются тактики игр однодневок, в которых еще вчера подзаборный </w:t>
      </w:r>
      <w:proofErr w:type="gramStart"/>
      <w:r w:rsidR="00332B40">
        <w:t>побирушка</w:t>
      </w:r>
      <w:proofErr w:type="gramEnd"/>
      <w:r w:rsidR="00332B40">
        <w:t>, уже завтра может стать бароном или даже герцогом. Но зараб</w:t>
      </w:r>
      <w:r w:rsidR="00332B40">
        <w:t>о</w:t>
      </w:r>
      <w:r w:rsidR="00332B40">
        <w:t>тать на таких игра практически невозможно, эти созданы с целью обогатить разработчика</w:t>
      </w:r>
      <w:proofErr w:type="gramStart"/>
      <w:r w:rsidR="00332B40">
        <w:t xml:space="preserve"> ,</w:t>
      </w:r>
      <w:proofErr w:type="gramEnd"/>
      <w:r w:rsidR="00332B40">
        <w:t xml:space="preserve"> а не разделить богатство. </w:t>
      </w:r>
      <w:r w:rsidR="00690AD7">
        <w:t>Однако</w:t>
      </w:r>
      <w:r w:rsidR="00332B40">
        <w:t xml:space="preserve"> некоторые </w:t>
      </w:r>
      <w:r w:rsidR="00690AD7">
        <w:t>игры,</w:t>
      </w:r>
      <w:r w:rsidR="00332B40">
        <w:t xml:space="preserve"> относящи</w:t>
      </w:r>
      <w:r w:rsidR="00332B40">
        <w:t>е</w:t>
      </w:r>
      <w:r w:rsidR="00332B40">
        <w:t xml:space="preserve">ся к так называемой не стареющей классике и </w:t>
      </w:r>
      <w:proofErr w:type="gramStart"/>
      <w:r w:rsidR="00332B40">
        <w:t>в</w:t>
      </w:r>
      <w:proofErr w:type="gramEnd"/>
      <w:r w:rsidR="00332B40">
        <w:t xml:space="preserve"> </w:t>
      </w:r>
      <w:proofErr w:type="gramStart"/>
      <w:r w:rsidR="00690AD7">
        <w:t>самумом</w:t>
      </w:r>
      <w:proofErr w:type="gramEnd"/>
      <w:r w:rsidR="00690AD7">
        <w:t xml:space="preserve"> деле позволяют з</w:t>
      </w:r>
      <w:r w:rsidR="00690AD7">
        <w:t>а</w:t>
      </w:r>
      <w:r w:rsidR="00690AD7">
        <w:t>работать денег и даже найти постоянную работу.</w:t>
      </w:r>
      <w:r w:rsidR="00332B40">
        <w:t xml:space="preserve">  В популярные игры может одновременно играть более миллиона человек. </w:t>
      </w:r>
      <w:r>
        <w:t>По некоторым из них пров</w:t>
      </w:r>
      <w:r>
        <w:t>о</w:t>
      </w:r>
      <w:r>
        <w:t xml:space="preserve">дятся турниры с огромными призовыми фондами и сотнями тысяч зрителей на каждом матче. Благодаря таким играм, как </w:t>
      </w:r>
      <w:r>
        <w:rPr>
          <w:lang w:val="en-US"/>
        </w:rPr>
        <w:t>Counter</w:t>
      </w:r>
      <w:r w:rsidRPr="00AA52F4">
        <w:t>-</w:t>
      </w:r>
      <w:r>
        <w:rPr>
          <w:lang w:val="en-US"/>
        </w:rPr>
        <w:t>Strike</w:t>
      </w:r>
      <w:r w:rsidRPr="00AA52F4">
        <w:t xml:space="preserve">, </w:t>
      </w:r>
      <w:r>
        <w:rPr>
          <w:lang w:val="en-US"/>
        </w:rPr>
        <w:t>Dota</w:t>
      </w:r>
      <w:r w:rsidRPr="00AA52F4">
        <w:t xml:space="preserve">2, </w:t>
      </w:r>
      <w:r>
        <w:rPr>
          <w:lang w:val="en-US"/>
        </w:rPr>
        <w:t>Ove</w:t>
      </w:r>
      <w:r>
        <w:rPr>
          <w:lang w:val="en-US"/>
        </w:rPr>
        <w:t>r</w:t>
      </w:r>
      <w:r>
        <w:rPr>
          <w:lang w:val="en-US"/>
        </w:rPr>
        <w:t>watch</w:t>
      </w:r>
      <w:r w:rsidRPr="00AA52F4">
        <w:t xml:space="preserve">, </w:t>
      </w:r>
      <w:r>
        <w:t>и многим другим зародился киберспорт. В то же время существует множество киберспортсменов и киберспортивных команд, которые зараб</w:t>
      </w:r>
      <w:r>
        <w:t>а</w:t>
      </w:r>
      <w:r>
        <w:t>тывают огромные деньги благодаря таким турнирам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по настоящему Огромные деньги находятся в секторе азар</w:t>
      </w:r>
      <w:r w:rsidR="00690AD7">
        <w:t>т</w:t>
      </w:r>
      <w:r w:rsidR="00690AD7">
        <w:t>ных игр, ежедневно люди зарабатывают и теряют целые состояния в мгнов</w:t>
      </w:r>
      <w:r w:rsidR="00690AD7">
        <w:t>е</w:t>
      </w:r>
      <w:r w:rsidR="00690AD7">
        <w:t>ние ока. Однако</w:t>
      </w:r>
      <w:proofErr w:type="gramStart"/>
      <w:r w:rsidR="00690AD7">
        <w:t>,</w:t>
      </w:r>
      <w:proofErr w:type="gramEnd"/>
      <w:r w:rsidR="00690AD7">
        <w:t xml:space="preserve"> по настоящему большой популярностью пользуются Об</w:t>
      </w:r>
      <w:r w:rsidR="00690AD7">
        <w:t>у</w:t>
      </w:r>
      <w:r w:rsidR="00690AD7">
        <w:t>чающие игры, ведь нет ничего приятнее, чем обучаться чему-либо не пр</w:t>
      </w:r>
      <w:r w:rsidR="00690AD7">
        <w:t>и</w:t>
      </w:r>
      <w:r w:rsidR="00690AD7">
        <w:t>кладывая почти никаких усилий. А уж если в будущем это позволит еще и заработать</w:t>
      </w:r>
      <w:proofErr w:type="gramStart"/>
      <w:r w:rsidR="00690AD7">
        <w:t>…  И</w:t>
      </w:r>
      <w:proofErr w:type="gramEnd"/>
      <w:r w:rsidR="00690AD7">
        <w:t xml:space="preserve"> именно на основание утверждений описанных  выше я пр</w:t>
      </w:r>
      <w:r w:rsidR="00690AD7">
        <w:t>и</w:t>
      </w:r>
      <w:r w:rsidR="00690AD7">
        <w:t>нял решение разработать игру которая-бы удовлетворяла мнению больши</w:t>
      </w:r>
      <w:r w:rsidR="00690AD7">
        <w:t>н</w:t>
      </w:r>
      <w:r w:rsidR="00690AD7">
        <w:t xml:space="preserve">ства вменяемых игроков об идеальной игре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10554892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10554893"/>
      <w:r>
        <w:t>Анализ существующих приложений</w:t>
      </w:r>
      <w:bookmarkEnd w:id="32"/>
      <w:bookmarkEnd w:id="33"/>
    </w:p>
    <w:p w:rsidR="00027485" w:rsidRPr="00480BF9" w:rsidRDefault="00027485" w:rsidP="00027485">
      <w:pPr>
        <w:ind w:firstLine="851"/>
        <w:jc w:val="both"/>
        <w:rPr>
          <w:color w:val="000000"/>
          <w:szCs w:val="28"/>
        </w:rPr>
      </w:pPr>
      <w:r w:rsidRPr="00480BF9">
        <w:rPr>
          <w:color w:val="000000"/>
          <w:szCs w:val="28"/>
          <w:shd w:val="clear" w:color="auto" w:fill="FFFFFF"/>
        </w:rPr>
        <w:t xml:space="preserve">Сегодня вряд ли найдётся человек, который никогда не брал бы в руки игральных карт, – он или хотя бы в детстве играл в «подкидного </w:t>
      </w:r>
      <w:proofErr w:type="gramStart"/>
      <w:r w:rsidRPr="00480BF9">
        <w:rPr>
          <w:color w:val="000000"/>
          <w:szCs w:val="28"/>
          <w:shd w:val="clear" w:color="auto" w:fill="FFFFFF"/>
        </w:rPr>
        <w:t>дурака</w:t>
      </w:r>
      <w:proofErr w:type="gramEnd"/>
      <w:r w:rsidRPr="00480BF9">
        <w:rPr>
          <w:color w:val="000000"/>
          <w:szCs w:val="28"/>
          <w:shd w:val="clear" w:color="auto" w:fill="FFFFFF"/>
        </w:rPr>
        <w:t>», в «ведьму», или раскладывал уже в зрелом возрасте пасьянс, или, наконец, п</w:t>
      </w:r>
      <w:r w:rsidRPr="00480BF9">
        <w:rPr>
          <w:color w:val="000000"/>
          <w:szCs w:val="28"/>
          <w:shd w:val="clear" w:color="auto" w:fill="FFFFFF"/>
        </w:rPr>
        <w:t>ы</w:t>
      </w:r>
      <w:r w:rsidRPr="00480BF9">
        <w:rPr>
          <w:color w:val="000000"/>
          <w:szCs w:val="28"/>
          <w:shd w:val="clear" w:color="auto" w:fill="FFFFFF"/>
        </w:rPr>
        <w:t>тался показывать карточные фокусы. </w:t>
      </w:r>
    </w:p>
    <w:p w:rsidR="00E523DE" w:rsidRDefault="00027485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480BF9">
        <w:rPr>
          <w:color w:val="000000"/>
          <w:szCs w:val="28"/>
          <w:shd w:val="clear" w:color="auto" w:fill="FFFFFF"/>
        </w:rPr>
        <w:t>Все придуманные человечеством карточные игры условно можно ра</w:t>
      </w:r>
      <w:r w:rsidRPr="00480BF9">
        <w:rPr>
          <w:color w:val="000000"/>
          <w:szCs w:val="28"/>
          <w:shd w:val="clear" w:color="auto" w:fill="FFFFFF"/>
        </w:rPr>
        <w:t>з</w:t>
      </w:r>
      <w:r w:rsidRPr="00480BF9">
        <w:rPr>
          <w:color w:val="000000"/>
          <w:szCs w:val="28"/>
          <w:shd w:val="clear" w:color="auto" w:fill="FFFFFF"/>
        </w:rPr>
        <w:t>делить на три категории. К первой категории относятся азартные игры, их насчитывается больше десятка, и среди них наиболее известна игра «дв</w:t>
      </w:r>
      <w:r w:rsidRPr="00480BF9">
        <w:rPr>
          <w:color w:val="000000"/>
          <w:szCs w:val="28"/>
          <w:shd w:val="clear" w:color="auto" w:fill="FFFFFF"/>
        </w:rPr>
        <w:t>а</w:t>
      </w:r>
      <w:r w:rsidRPr="00480BF9">
        <w:rPr>
          <w:color w:val="000000"/>
          <w:szCs w:val="28"/>
          <w:shd w:val="clear" w:color="auto" w:fill="FFFFFF"/>
        </w:rPr>
        <w:t>дцать одно», или «очко». Карточные игры, которые почему-то не считаются азартными, их более тридцати, относятся ко второй категории, хотя в эту группу входят преферанс, бридж, покер и они тоже, как и игры, считающиеся азартными, могут привести к потере целого состояния (но, однако, и к кру</w:t>
      </w:r>
      <w:r w:rsidRPr="00480BF9">
        <w:rPr>
          <w:color w:val="000000"/>
          <w:szCs w:val="28"/>
          <w:shd w:val="clear" w:color="auto" w:fill="FFFFFF"/>
        </w:rPr>
        <w:t>п</w:t>
      </w:r>
      <w:r w:rsidRPr="00480BF9">
        <w:rPr>
          <w:color w:val="000000"/>
          <w:szCs w:val="28"/>
          <w:shd w:val="clear" w:color="auto" w:fill="FFFFFF"/>
        </w:rPr>
        <w:t xml:space="preserve">ным выигрышам). В эту же категорию, по-видимому, входит и любимая игра немцев под названием «скат». В последние десятилетия преобладает мнение, что покер, самая распространённая теперь в мире карточная игра, а также бридж являются играми, близкими к спортивному типу, наподобие шахмат и шашек, и по бриджу и покеру даже проводятся международные турниры. </w:t>
      </w:r>
    </w:p>
    <w:p w:rsidR="00027485" w:rsidRPr="00E523DE" w:rsidRDefault="00E523DE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Суммы выигрыша в которых могут срамница с месячным бюджетом целой страны</w:t>
      </w:r>
      <w:proofErr w:type="gramStart"/>
      <w:r>
        <w:rPr>
          <w:color w:val="000000"/>
          <w:szCs w:val="28"/>
          <w:shd w:val="clear" w:color="auto" w:fill="FFFFFF"/>
        </w:rPr>
        <w:t xml:space="preserve"> </w:t>
      </w:r>
      <w:r w:rsidR="00027485" w:rsidRPr="00480BF9">
        <w:rPr>
          <w:color w:val="000000"/>
          <w:szCs w:val="28"/>
          <w:shd w:val="clear" w:color="auto" w:fill="FFFFFF"/>
        </w:rPr>
        <w:t>В</w:t>
      </w:r>
      <w:proofErr w:type="gramEnd"/>
      <w:r w:rsidR="00027485" w:rsidRPr="00480BF9">
        <w:rPr>
          <w:color w:val="000000"/>
          <w:szCs w:val="28"/>
          <w:shd w:val="clear" w:color="auto" w:fill="FFFFFF"/>
        </w:rPr>
        <w:t>прочем, соревнования проводятся и по «подкидному дура</w:t>
      </w:r>
      <w:r>
        <w:rPr>
          <w:color w:val="000000"/>
          <w:szCs w:val="28"/>
          <w:shd w:val="clear" w:color="auto" w:fill="FFFFFF"/>
        </w:rPr>
        <w:t>ку»,  хотя в</w:t>
      </w:r>
      <w:r w:rsidR="00027485" w:rsidRPr="00480BF9">
        <w:rPr>
          <w:color w:val="000000"/>
          <w:szCs w:val="28"/>
          <w:shd w:val="clear" w:color="auto" w:fill="FFFFFF"/>
        </w:rPr>
        <w:t>ообще-то, «подкидной дурак» относится, как считают специалисты, к третьей категории карточных игр, называемых детскими, их насчитывается тоже примерно десяток, и в это десяток входят и известные всем «ведьма» и «пьяница».</w:t>
      </w:r>
      <w:r>
        <w:rPr>
          <w:color w:val="000000"/>
          <w:szCs w:val="28"/>
          <w:shd w:val="clear" w:color="auto" w:fill="FFFFFF"/>
        </w:rPr>
        <w:t xml:space="preserve"> Также на текущий момент довольно распространены так назыв</w:t>
      </w:r>
      <w:r>
        <w:rPr>
          <w:color w:val="000000"/>
          <w:szCs w:val="28"/>
          <w:shd w:val="clear" w:color="auto" w:fill="FFFFFF"/>
        </w:rPr>
        <w:t>а</w:t>
      </w:r>
      <w:r>
        <w:rPr>
          <w:color w:val="000000"/>
          <w:szCs w:val="28"/>
          <w:shd w:val="clear" w:color="auto" w:fill="FFFFFF"/>
        </w:rPr>
        <w:t>емые компьютерные карточные игры, хотя в большинстве своем они являю</w:t>
      </w:r>
      <w:r>
        <w:rPr>
          <w:color w:val="000000"/>
          <w:szCs w:val="28"/>
          <w:shd w:val="clear" w:color="auto" w:fill="FFFFFF"/>
        </w:rPr>
        <w:t>т</w:t>
      </w:r>
      <w:r>
        <w:rPr>
          <w:color w:val="000000"/>
          <w:szCs w:val="28"/>
          <w:shd w:val="clear" w:color="auto" w:fill="FFFFFF"/>
        </w:rPr>
        <w:t xml:space="preserve">ся лишь модификациями старейшей ролевой игры </w:t>
      </w:r>
      <w:r w:rsidRPr="00E523DE">
        <w:rPr>
          <w:color w:val="000000"/>
          <w:szCs w:val="28"/>
          <w:shd w:val="clear" w:color="auto" w:fill="FFFFFF"/>
        </w:rPr>
        <w:t>“</w:t>
      </w:r>
      <w:r w:rsidRPr="00A62570">
        <w:rPr>
          <w:color w:val="000000"/>
          <w:szCs w:val="28"/>
          <w:shd w:val="clear" w:color="auto" w:fill="FFFFFF"/>
        </w:rPr>
        <w:t>Dungeons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and</w:t>
      </w:r>
      <w:r w:rsidRPr="00E523DE">
        <w:rPr>
          <w:color w:val="000000"/>
          <w:szCs w:val="28"/>
          <w:shd w:val="clear" w:color="auto" w:fill="FFFFFF"/>
        </w:rPr>
        <w:t xml:space="preserve"> </w:t>
      </w:r>
      <w:r w:rsidRPr="00A62570">
        <w:rPr>
          <w:color w:val="000000"/>
          <w:szCs w:val="28"/>
          <w:shd w:val="clear" w:color="auto" w:fill="FFFFFF"/>
        </w:rPr>
        <w:t>Dragons</w:t>
      </w:r>
      <w:r w:rsidRPr="00E523DE">
        <w:rPr>
          <w:color w:val="000000"/>
          <w:szCs w:val="28"/>
          <w:shd w:val="clear" w:color="auto" w:fill="FFFFFF"/>
        </w:rPr>
        <w:t>”.</w:t>
      </w:r>
    </w:p>
    <w:p w:rsidR="001F4F5E" w:rsidRPr="00A62570" w:rsidRDefault="00E523DE" w:rsidP="00476BCA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>Однако я все же остановил своё внимание на такой игре как покер, а если</w:t>
      </w:r>
      <w:r w:rsidR="001F4F5E" w:rsidRPr="00A62570">
        <w:rPr>
          <w:color w:val="000000"/>
          <w:szCs w:val="28"/>
          <w:shd w:val="clear" w:color="auto" w:fill="FFFFFF"/>
        </w:rPr>
        <w:t xml:space="preserve"> точнее, то на самой популярной его разновидности </w:t>
      </w:r>
      <w:proofErr w:type="gramStart"/>
      <w:r w:rsidR="001F4F5E" w:rsidRPr="00A62570">
        <w:rPr>
          <w:color w:val="000000"/>
          <w:szCs w:val="28"/>
          <w:shd w:val="clear" w:color="auto" w:fill="FFFFFF"/>
        </w:rPr>
        <w:t>Техасском</w:t>
      </w:r>
      <w:proofErr w:type="gramEnd"/>
      <w:r w:rsidR="001F4F5E" w:rsidRPr="00A62570">
        <w:rPr>
          <w:color w:val="000000"/>
          <w:szCs w:val="28"/>
          <w:shd w:val="clear" w:color="auto" w:fill="FFFFFF"/>
        </w:rPr>
        <w:t xml:space="preserve"> Холдеме.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 xml:space="preserve"> </w:t>
      </w:r>
    </w:p>
    <w:p w:rsidR="001F4F5E" w:rsidRPr="00A62570" w:rsidRDefault="001F4F5E" w:rsidP="001F4F5E">
      <w:pPr>
        <w:jc w:val="both"/>
        <w:rPr>
          <w:color w:val="000000"/>
          <w:szCs w:val="28"/>
          <w:shd w:val="clear" w:color="auto" w:fill="FFFFFF"/>
        </w:rPr>
      </w:pPr>
      <w:proofErr w:type="gramStart"/>
      <w:r w:rsidRPr="00A62570">
        <w:rPr>
          <w:color w:val="000000"/>
          <w:szCs w:val="28"/>
          <w:shd w:val="clear" w:color="auto" w:fill="FFFFFF"/>
        </w:rPr>
        <w:t>Итак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Техасский Холдем, Если говорить о точной дате и месте рожд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ния этой игры, то вряд ли где-либо можно найти достоверные цифры и фа</w:t>
      </w:r>
      <w:r w:rsidRPr="00A62570">
        <w:rPr>
          <w:color w:val="000000"/>
          <w:szCs w:val="28"/>
          <w:shd w:val="clear" w:color="auto" w:fill="FFFFFF"/>
        </w:rPr>
        <w:t>к</w:t>
      </w:r>
      <w:r w:rsidRPr="00A62570">
        <w:rPr>
          <w:color w:val="000000"/>
          <w:szCs w:val="28"/>
          <w:shd w:val="clear" w:color="auto" w:fill="FFFFFF"/>
        </w:rPr>
        <w:t>ты. Наиболее приемлемой является версия, что он пришел к нам из Северной Америки (в частности, с Аляски) в том виде, в котором мы его знаем и се</w:t>
      </w:r>
      <w:r w:rsidRPr="00A62570">
        <w:rPr>
          <w:color w:val="000000"/>
          <w:szCs w:val="28"/>
          <w:shd w:val="clear" w:color="auto" w:fill="FFFFFF"/>
        </w:rPr>
        <w:t>й</w:t>
      </w:r>
      <w:r w:rsidRPr="00A62570">
        <w:rPr>
          <w:color w:val="000000"/>
          <w:szCs w:val="28"/>
          <w:shd w:val="clear" w:color="auto" w:fill="FFFFFF"/>
        </w:rPr>
        <w:t>час.</w:t>
      </w:r>
    </w:p>
    <w:p w:rsidR="00906F2E" w:rsidRDefault="001F4F5E" w:rsidP="001F4F5E">
      <w:pPr>
        <w:jc w:val="both"/>
        <w:rPr>
          <w:color w:val="000000"/>
          <w:szCs w:val="28"/>
        </w:rPr>
      </w:pPr>
      <w:r w:rsidRPr="00A62570">
        <w:rPr>
          <w:color w:val="000000"/>
          <w:szCs w:val="28"/>
          <w:shd w:val="clear" w:color="auto" w:fill="FFFFFF"/>
        </w:rPr>
        <w:t>Впервые правила Техасского Холдема были утверждены в 1900 г. в Т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хасе (Робстаун), чему собственно и обязано его название. Но по-настоящему его популярность стала набирать обороты с проведением</w:t>
      </w:r>
      <w:r w:rsidRPr="001F4F5E">
        <w:rPr>
          <w:color w:val="000000"/>
          <w:szCs w:val="28"/>
        </w:rPr>
        <w:t xml:space="preserve"> первого турнира по этой покерной дисциплине в 1969 г</w:t>
      </w:r>
      <w:r>
        <w:rPr>
          <w:color w:val="000000"/>
          <w:szCs w:val="28"/>
        </w:rPr>
        <w:t>.</w:t>
      </w:r>
    </w:p>
    <w:p w:rsidR="001F4F5E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Своей популярность холдем во многом </w:t>
      </w:r>
      <w:proofErr w:type="gramStart"/>
      <w:r>
        <w:rPr>
          <w:color w:val="000000"/>
          <w:szCs w:val="28"/>
        </w:rPr>
        <w:t>обязан</w:t>
      </w:r>
      <w:proofErr w:type="gramEnd"/>
      <w:r>
        <w:rPr>
          <w:color w:val="000000"/>
          <w:szCs w:val="28"/>
        </w:rPr>
        <w:t xml:space="preserve"> простоте своих правил.</w:t>
      </w:r>
    </w:p>
    <w:p w:rsidR="00481EC7" w:rsidRDefault="001F4F5E" w:rsidP="001F4F5E">
      <w:pPr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 именно, в холдем и грают группами от пяти до десяти человек, </w:t>
      </w:r>
      <w:r w:rsidR="00481EC7" w:rsidRPr="00481EC7">
        <w:rPr>
          <w:color w:val="000000"/>
          <w:szCs w:val="28"/>
        </w:rPr>
        <w:t>ка</w:t>
      </w:r>
      <w:r w:rsidR="00481EC7" w:rsidRPr="00481EC7">
        <w:rPr>
          <w:color w:val="000000"/>
          <w:szCs w:val="28"/>
        </w:rPr>
        <w:t>ж</w:t>
      </w:r>
      <w:r w:rsidR="00481EC7" w:rsidRPr="00481EC7">
        <w:rPr>
          <w:color w:val="000000"/>
          <w:szCs w:val="28"/>
        </w:rPr>
        <w:t>дому игроку раздают по две карты лицом вниз и рубашкой вверх. Это ка</w:t>
      </w:r>
      <w:r w:rsidR="00481EC7" w:rsidRPr="00481EC7">
        <w:rPr>
          <w:color w:val="000000"/>
          <w:szCs w:val="28"/>
        </w:rPr>
        <w:t>р</w:t>
      </w:r>
      <w:r w:rsidR="00481EC7" w:rsidRPr="00481EC7">
        <w:rPr>
          <w:color w:val="000000"/>
          <w:szCs w:val="28"/>
        </w:rPr>
        <w:t xml:space="preserve">манные карты. </w:t>
      </w:r>
    </w:p>
    <w:p w:rsidR="00481EC7" w:rsidRPr="00A62570" w:rsidRDefault="00481EC7" w:rsidP="00A62570">
      <w:pPr>
        <w:ind w:firstLine="851"/>
        <w:jc w:val="both"/>
        <w:rPr>
          <w:color w:val="000000"/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lastRenderedPageBreak/>
        <w:t xml:space="preserve">Лучшими начальными картами, как говорят правила игры в </w:t>
      </w:r>
      <w:proofErr w:type="gramStart"/>
      <w:r w:rsidRPr="00A62570">
        <w:rPr>
          <w:color w:val="000000"/>
          <w:szCs w:val="28"/>
          <w:shd w:val="clear" w:color="auto" w:fill="FFFFFF"/>
        </w:rPr>
        <w:t>Техасский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Холдем являются два туза. Начинается первый круг торгов на префлопе. Как только все ставки были уравнены (то есть никто больше не поднимает), п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вый круг торгов завершается. После того, как первый раунд торговли заве</w:t>
      </w:r>
      <w:r w:rsidRPr="00A62570">
        <w:rPr>
          <w:color w:val="000000"/>
          <w:szCs w:val="28"/>
          <w:shd w:val="clear" w:color="auto" w:fill="FFFFFF"/>
        </w:rPr>
        <w:t>р</w:t>
      </w:r>
      <w:r w:rsidRPr="00A62570">
        <w:rPr>
          <w:color w:val="000000"/>
          <w:szCs w:val="28"/>
          <w:shd w:val="clear" w:color="auto" w:fill="FFFFFF"/>
        </w:rPr>
        <w:t>шен, по правилам игры, дилер выкладывает три общие карты в центр стола. Все оставшиеся игроки использует эти три карты вместе с их двумя начал</w:t>
      </w:r>
      <w:r w:rsidRPr="00A62570">
        <w:rPr>
          <w:color w:val="000000"/>
          <w:szCs w:val="28"/>
          <w:shd w:val="clear" w:color="auto" w:fill="FFFFFF"/>
        </w:rPr>
        <w:t>ь</w:t>
      </w:r>
      <w:r w:rsidRPr="00A62570">
        <w:rPr>
          <w:color w:val="000000"/>
          <w:szCs w:val="28"/>
          <w:shd w:val="clear" w:color="auto" w:fill="FFFFFF"/>
        </w:rPr>
        <w:t>ными картами, чтобы собрать лучшую комбинацию. Эти три карты назыв</w:t>
      </w:r>
      <w:r w:rsidRPr="00A62570">
        <w:rPr>
          <w:color w:val="000000"/>
          <w:szCs w:val="28"/>
          <w:shd w:val="clear" w:color="auto" w:fill="FFFFFF"/>
        </w:rPr>
        <w:t>а</w:t>
      </w:r>
      <w:r w:rsidRPr="00A62570">
        <w:rPr>
          <w:color w:val="000000"/>
          <w:szCs w:val="28"/>
          <w:shd w:val="clear" w:color="auto" w:fill="FFFFFF"/>
        </w:rPr>
        <w:t xml:space="preserve">ются "флоп". На </w:t>
      </w:r>
      <w:r w:rsidRPr="00A62570">
        <w:rPr>
          <w:b/>
          <w:bCs/>
          <w:color w:val="000000"/>
          <w:szCs w:val="28"/>
          <w:shd w:val="clear" w:color="auto" w:fill="FFFFFF"/>
        </w:rPr>
        <w:t xml:space="preserve">рисунке </w:t>
      </w:r>
      <w:r w:rsidR="00A62570" w:rsidRPr="00A62570">
        <w:rPr>
          <w:b/>
          <w:bCs/>
          <w:color w:val="000000"/>
          <w:szCs w:val="28"/>
          <w:shd w:val="clear" w:color="auto" w:fill="FFFFFF"/>
        </w:rPr>
        <w:t>1.1</w:t>
      </w:r>
      <w:r w:rsidRPr="00A62570">
        <w:rPr>
          <w:color w:val="000000"/>
          <w:szCs w:val="28"/>
          <w:shd w:val="clear" w:color="auto" w:fill="FFFFFF"/>
        </w:rPr>
        <w:t xml:space="preserve"> вы видите пример флопа:</w:t>
      </w:r>
    </w:p>
    <w:p w:rsidR="00906F2E" w:rsidRDefault="00906F2E" w:rsidP="00DE5D0C">
      <w:pPr>
        <w:jc w:val="both"/>
        <w:rPr>
          <w:noProof/>
          <w:lang w:eastAsia="ru-RU"/>
        </w:rPr>
      </w:pPr>
    </w:p>
    <w:p w:rsidR="00906F2E" w:rsidRPr="00906F2E" w:rsidRDefault="00481EC7" w:rsidP="00906F2E">
      <w:pPr>
        <w:ind w:firstLine="567"/>
        <w:jc w:val="both"/>
        <w:rPr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53025" cy="3248025"/>
            <wp:effectExtent l="0" t="0" r="9525" b="9525"/>
            <wp:docPr id="4" name="Рисунок 4" descr="C:\Users\Ami\Downloads\1 lvl 3 st 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mi\Downloads\1 lvl 3 st 0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9773" cy="3252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D0C" w:rsidRDefault="00DE5D0C" w:rsidP="00DE5D0C">
      <w:pPr>
        <w:ind w:left="709" w:firstLine="0"/>
        <w:jc w:val="both"/>
        <w:rPr>
          <w:color w:val="000000"/>
          <w:szCs w:val="28"/>
        </w:rPr>
      </w:pPr>
    </w:p>
    <w:p w:rsidR="00906F2E" w:rsidRPr="00A62570" w:rsidRDefault="00A62570" w:rsidP="00A62570">
      <w:pPr>
        <w:ind w:left="709"/>
        <w:jc w:val="center"/>
        <w:rPr>
          <w:bCs/>
          <w:color w:val="000000"/>
        </w:rPr>
      </w:pPr>
      <w:r>
        <w:rPr>
          <w:color w:val="000000"/>
          <w:szCs w:val="28"/>
        </w:rPr>
        <w:t xml:space="preserve">Рисунок </w:t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TYLEREF 1 \s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Pr="00A62570">
        <w:rPr>
          <w:bCs/>
          <w:color w:val="000000"/>
        </w:rPr>
        <w:noBreakHyphen/>
      </w:r>
      <w:r w:rsidRPr="00A62570">
        <w:rPr>
          <w:bCs/>
          <w:color w:val="000000"/>
        </w:rPr>
        <w:fldChar w:fldCharType="begin"/>
      </w:r>
      <w:r w:rsidRPr="00A62570">
        <w:rPr>
          <w:bCs/>
          <w:color w:val="000000"/>
        </w:rPr>
        <w:instrText xml:space="preserve"> SEQ Figure \* ARABIC \s 1 </w:instrText>
      </w:r>
      <w:r w:rsidRPr="00A62570">
        <w:rPr>
          <w:bCs/>
          <w:color w:val="000000"/>
        </w:rPr>
        <w:fldChar w:fldCharType="separate"/>
      </w:r>
      <w:r w:rsidRPr="00A62570">
        <w:rPr>
          <w:bCs/>
          <w:color w:val="000000"/>
        </w:rPr>
        <w:t>1</w:t>
      </w:r>
      <w:r w:rsidRPr="00A62570">
        <w:rPr>
          <w:color w:val="000000"/>
        </w:rPr>
        <w:fldChar w:fldCharType="end"/>
      </w:r>
      <w:r w:rsidR="00906F2E">
        <w:rPr>
          <w:color w:val="000000"/>
          <w:szCs w:val="28"/>
        </w:rPr>
        <w:t xml:space="preserve">– </w:t>
      </w:r>
      <w:r w:rsidR="00481EC7">
        <w:rPr>
          <w:color w:val="000000"/>
          <w:szCs w:val="28"/>
        </w:rPr>
        <w:t>Флоп</w:t>
      </w:r>
    </w:p>
    <w:p w:rsidR="00906F2E" w:rsidRDefault="00906F2E" w:rsidP="00DE5D0C">
      <w:pPr>
        <w:ind w:left="709" w:firstLine="0"/>
        <w:jc w:val="both"/>
        <w:rPr>
          <w:color w:val="000000"/>
          <w:szCs w:val="28"/>
        </w:rPr>
      </w:pPr>
    </w:p>
    <w:p w:rsidR="00A62570" w:rsidRPr="00A62570" w:rsidRDefault="00481EC7" w:rsidP="00A62570">
      <w:pPr>
        <w:ind w:firstLine="851"/>
        <w:jc w:val="both"/>
        <w:rPr>
          <w:szCs w:val="28"/>
          <w:shd w:val="clear" w:color="auto" w:fill="FFFFFF"/>
        </w:rPr>
      </w:pPr>
      <w:r w:rsidRPr="00A62570">
        <w:rPr>
          <w:color w:val="000000"/>
          <w:szCs w:val="28"/>
          <w:shd w:val="clear" w:color="auto" w:fill="FFFFFF"/>
        </w:rPr>
        <w:t xml:space="preserve">после флопа начинается новый раунд торговли.. Обязательных ставок больше не существует, и у игрока есть три  варианта – сделать чек, поставить фишки в банк Raise, ну или отказаться </w:t>
      </w:r>
      <w:proofErr w:type="gramStart"/>
      <w:r w:rsidRPr="00A62570">
        <w:rPr>
          <w:color w:val="000000"/>
          <w:szCs w:val="28"/>
          <w:shd w:val="clear" w:color="auto" w:fill="FFFFFF"/>
        </w:rPr>
        <w:t>играть</w:t>
      </w:r>
      <w:proofErr w:type="gramEnd"/>
      <w:r w:rsidRPr="00A62570">
        <w:rPr>
          <w:color w:val="000000"/>
          <w:szCs w:val="28"/>
          <w:shd w:val="clear" w:color="auto" w:fill="FFFFFF"/>
        </w:rPr>
        <w:t xml:space="preserve"> сбросив карты fold. </w:t>
      </w:r>
      <w:r w:rsidRPr="00A62570">
        <w:rPr>
          <w:b/>
          <w:bCs/>
          <w:color w:val="000000"/>
          <w:szCs w:val="28"/>
          <w:shd w:val="clear" w:color="auto" w:fill="FFFFFF"/>
        </w:rPr>
        <w:t>"Чек"</w:t>
      </w:r>
      <w:r w:rsidRPr="00A62570">
        <w:rPr>
          <w:color w:val="000000"/>
          <w:szCs w:val="28"/>
          <w:shd w:val="clear" w:color="auto" w:fill="FFFFFF"/>
        </w:rPr>
        <w:t> означает, что игрок остается в розыгрыше без повышения, если кол</w:t>
      </w:r>
      <w:r w:rsidRPr="00A62570">
        <w:rPr>
          <w:color w:val="000000"/>
          <w:szCs w:val="28"/>
          <w:shd w:val="clear" w:color="auto" w:fill="FFFFFF"/>
        </w:rPr>
        <w:t>и</w:t>
      </w:r>
      <w:r w:rsidRPr="00A62570">
        <w:rPr>
          <w:color w:val="000000"/>
          <w:szCs w:val="28"/>
          <w:shd w:val="clear" w:color="auto" w:fill="FFFFFF"/>
        </w:rPr>
        <w:t>чество вложенных им фишек соответствует ставкам предыдущих игр</w:t>
      </w:r>
      <w:r w:rsidRPr="00A62570">
        <w:rPr>
          <w:color w:val="000000"/>
          <w:szCs w:val="28"/>
          <w:shd w:val="clear" w:color="auto" w:fill="FFFFFF"/>
        </w:rPr>
        <w:t>о</w:t>
      </w:r>
      <w:r w:rsidRPr="00A62570">
        <w:rPr>
          <w:color w:val="000000"/>
          <w:szCs w:val="28"/>
          <w:shd w:val="clear" w:color="auto" w:fill="FFFFFF"/>
        </w:rPr>
        <w:t>ков</w:t>
      </w:r>
      <w:proofErr w:type="gramStart"/>
      <w:r w:rsidRPr="00A62570">
        <w:rPr>
          <w:color w:val="000000"/>
          <w:szCs w:val="28"/>
          <w:shd w:val="clear" w:color="auto" w:fill="FFFFFF"/>
        </w:rPr>
        <w:t>.П</w:t>
      </w:r>
      <w:proofErr w:type="gramEnd"/>
      <w:r w:rsidRPr="00A62570">
        <w:rPr>
          <w:color w:val="000000"/>
          <w:szCs w:val="28"/>
          <w:shd w:val="clear" w:color="auto" w:fill="FFFFFF"/>
        </w:rPr>
        <w:t>осле того, как второй раунд торговли завершен, на стол кладется еще одна карта, ее называют "терн", ну и после очередного круга торгов следует "ривер". По окончании последнего круга торгов игроки вскрываются, поб</w:t>
      </w:r>
      <w:r w:rsidRPr="00A62570">
        <w:rPr>
          <w:color w:val="000000"/>
          <w:szCs w:val="28"/>
          <w:shd w:val="clear" w:color="auto" w:fill="FFFFFF"/>
        </w:rPr>
        <w:t>е</w:t>
      </w:r>
      <w:r w:rsidRPr="00A62570">
        <w:rPr>
          <w:color w:val="000000"/>
          <w:szCs w:val="28"/>
          <w:shd w:val="clear" w:color="auto" w:fill="FFFFFF"/>
        </w:rPr>
        <w:t>дитель определяется комбинацией его карт</w:t>
      </w:r>
      <w:r w:rsidR="00A62570" w:rsidRPr="00A62570">
        <w:rPr>
          <w:color w:val="000000"/>
          <w:szCs w:val="28"/>
          <w:shd w:val="clear" w:color="auto" w:fill="FFFFFF"/>
        </w:rPr>
        <w:t xml:space="preserve"> рисунок 1.2.</w:t>
      </w:r>
      <w:r w:rsidR="00A62570" w:rsidRPr="00A62570">
        <w:rPr>
          <w:szCs w:val="28"/>
          <w:shd w:val="clear" w:color="auto" w:fill="FFFFFF"/>
        </w:rPr>
        <w:t xml:space="preserve"> </w:t>
      </w:r>
    </w:p>
    <w:p w:rsidR="00A62570" w:rsidRPr="00A62570" w:rsidRDefault="00A62570" w:rsidP="00A62570">
      <w:pPr>
        <w:keepNext/>
        <w:jc w:val="both"/>
        <w:rPr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Pr="00A62570" w:rsidRDefault="00A62570" w:rsidP="00A62570">
      <w:pPr>
        <w:keepNext/>
        <w:jc w:val="both"/>
        <w:rPr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A62570" w:rsidRDefault="00A62570" w:rsidP="00A62570">
      <w:pPr>
        <w:keepNext/>
        <w:jc w:val="both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16608" behindDoc="0" locked="0" layoutInCell="1" allowOverlap="1">
            <wp:simplePos x="1533525" y="2571750"/>
            <wp:positionH relativeFrom="margin">
              <wp:align>center</wp:align>
            </wp:positionH>
            <wp:positionV relativeFrom="margin">
              <wp:align>top</wp:align>
            </wp:positionV>
            <wp:extent cx="5937250" cy="3600450"/>
            <wp:effectExtent l="0" t="0" r="6350" b="0"/>
            <wp:wrapSquare wrapText="bothSides"/>
            <wp:docPr id="7" name="Рисунок 7" descr="C:\Users\Ami\Downloads\combination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mi\Downloads\combination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01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906F2E" w:rsidRPr="00A62570" w:rsidRDefault="00A62570" w:rsidP="00A62570">
      <w:pPr>
        <w:pStyle w:val="ac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Рисунок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STYLEREF 1 \s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1</w:t>
      </w:r>
      <w:r>
        <w:rPr>
          <w:color w:val="000000"/>
        </w:rPr>
        <w:fldChar w:fldCharType="end"/>
      </w:r>
      <w:r>
        <w:rPr>
          <w:color w:val="000000"/>
        </w:rPr>
        <w:noBreakHyphen/>
      </w:r>
      <w:r>
        <w:rPr>
          <w:color w:val="000000"/>
        </w:rPr>
        <w:fldChar w:fldCharType="begin"/>
      </w:r>
      <w:r>
        <w:rPr>
          <w:color w:val="000000"/>
        </w:rPr>
        <w:instrText xml:space="preserve"> SEQ Figure \* ARABIC \s 1 </w:instrText>
      </w:r>
      <w:r>
        <w:rPr>
          <w:color w:val="000000"/>
        </w:rPr>
        <w:fldChar w:fldCharType="separate"/>
      </w:r>
      <w:r>
        <w:rPr>
          <w:noProof/>
          <w:color w:val="000000"/>
        </w:rPr>
        <w:t>2</w:t>
      </w:r>
      <w:r>
        <w:rPr>
          <w:color w:val="000000"/>
        </w:rPr>
        <w:fldChar w:fldCharType="end"/>
      </w:r>
    </w:p>
    <w:p w:rsidR="00A62570" w:rsidRDefault="00A62570" w:rsidP="00A62570">
      <w:pPr>
        <w:keepNext/>
        <w:jc w:val="both"/>
      </w:pPr>
    </w:p>
    <w:p w:rsidR="007443B4" w:rsidRDefault="00A62570" w:rsidP="00A62570">
      <w:pPr>
        <w:keepNext/>
        <w:jc w:val="both"/>
      </w:pPr>
      <w:r w:rsidRPr="00A62570">
        <w:t>Итак, промежуточные результаты</w:t>
      </w:r>
      <w:r>
        <w:t xml:space="preserve"> благодаря популярности и простоте покер спокойно можно отнести к массовым играм  таким ка </w:t>
      </w:r>
      <w:r>
        <w:rPr>
          <w:lang w:val="en-US"/>
        </w:rPr>
        <w:t>MMO</w:t>
      </w:r>
      <w:r w:rsidRPr="00A62570">
        <w:t xml:space="preserve"> </w:t>
      </w:r>
      <w:r>
        <w:rPr>
          <w:lang w:val="en-US"/>
        </w:rPr>
        <w:t>RPG</w:t>
      </w:r>
      <w:r>
        <w:t>,</w:t>
      </w:r>
    </w:p>
    <w:p w:rsidR="00A62570" w:rsidRDefault="00A62570" w:rsidP="00A62570">
      <w:pPr>
        <w:keepNext/>
        <w:jc w:val="both"/>
      </w:pPr>
      <w:r>
        <w:t>Кроме того покер являясь одной из старейших карточных игр вполне заслуженно относиться к не стареющей классике. Таже благодоря небольш</w:t>
      </w:r>
      <w:r>
        <w:t>о</w:t>
      </w:r>
      <w:r>
        <w:t>му числу игроков сидящих за одним столом, игроками ведется вполне ожи</w:t>
      </w:r>
      <w:r>
        <w:t>в</w:t>
      </w:r>
      <w:r>
        <w:t xml:space="preserve">ленная беседа. </w:t>
      </w:r>
      <w:r w:rsidR="00F753AD">
        <w:t xml:space="preserve">Но это еще не все покер, несомненно, позволяет зарабатывать, итого 4 из 5. </w:t>
      </w:r>
      <w:proofErr w:type="gramStart"/>
      <w:r w:rsidR="00F753AD">
        <w:t>Итак</w:t>
      </w:r>
      <w:proofErr w:type="gramEnd"/>
      <w:r w:rsidR="00F753AD">
        <w:t xml:space="preserve"> чемуже может научить покер? </w:t>
      </w:r>
    </w:p>
    <w:p w:rsidR="00F753AD" w:rsidRPr="00A62570" w:rsidRDefault="00F753AD" w:rsidP="00A62570">
      <w:pPr>
        <w:keepNext/>
        <w:jc w:val="both"/>
      </w:pPr>
      <w:r>
        <w:t>Невероятно многому, поскольку простота правил компенсируется и</w:t>
      </w:r>
      <w:r>
        <w:t>с</w:t>
      </w:r>
      <w:r>
        <w:t>кусством игроков. На основании данного утверждения можно также выд</w:t>
      </w:r>
      <w:r>
        <w:t>е</w:t>
      </w:r>
      <w:r>
        <w:t>лить еще одно достоинство покера ведь он как и любой искуство позволят развиваться не только визическ</w:t>
      </w:r>
      <w:proofErr w:type="gramStart"/>
      <w:r>
        <w:t>и(</w:t>
      </w:r>
      <w:proofErr w:type="gramEnd"/>
      <w:r>
        <w:t xml:space="preserve"> том числе и интелект) но и духовно. Итого 6 из 5. Покер </w:t>
      </w:r>
      <w:proofErr w:type="gramStart"/>
      <w:r>
        <w:t>является</w:t>
      </w:r>
      <w:proofErr w:type="gramEnd"/>
      <w:r>
        <w:t xml:space="preserve"> несомненно лучшим вариантом для моего програм</w:t>
      </w:r>
      <w:r>
        <w:t>м</w:t>
      </w:r>
      <w:r>
        <w:t>ного средства.</w:t>
      </w:r>
    </w:p>
    <w:p w:rsidR="000E3E08" w:rsidRDefault="000E3E08" w:rsidP="00C65D3B">
      <w:pPr>
        <w:pStyle w:val="10"/>
        <w:rPr>
          <w:lang w:val="ru-RU"/>
        </w:rPr>
      </w:pPr>
      <w:bookmarkStart w:id="34" w:name="_Toc10554894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10554895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556E26">
        <w:rPr>
          <w:rFonts w:eastAsia="Times New Roman"/>
          <w:szCs w:val="28"/>
          <w:lang w:val="en-US"/>
        </w:rPr>
        <w:t>WebPoker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 корректной передачей данных между </w:t>
      </w:r>
      <w:r w:rsidR="00211B79">
        <w:rPr>
          <w:rFonts w:eastAsia="Times New Roman"/>
          <w:szCs w:val="28"/>
        </w:rPr>
        <w:t>многим</w:t>
      </w:r>
      <w:proofErr w:type="gramStart"/>
      <w:r w:rsidR="00211B79">
        <w:rPr>
          <w:rFonts w:eastAsia="Times New Roman"/>
          <w:szCs w:val="28"/>
          <w:lang w:val="en-US"/>
        </w:rPr>
        <w:t>b</w:t>
      </w:r>
      <w:proofErr w:type="gramEnd"/>
      <w:r w:rsidR="007E5824">
        <w:rPr>
          <w:rFonts w:eastAsia="Times New Roman"/>
          <w:szCs w:val="28"/>
        </w:rPr>
        <w:t xml:space="preserve"> игроками, а также</w:t>
      </w:r>
      <w:r w:rsidRPr="00AF6327">
        <w:rPr>
          <w:rFonts w:eastAsia="Times New Roman"/>
          <w:szCs w:val="28"/>
        </w:rPr>
        <w:t xml:space="preserve"> с </w:t>
      </w:r>
      <w:r w:rsidR="00211B79">
        <w:rPr>
          <w:rFonts w:eastAsia="Times New Roman"/>
          <w:szCs w:val="28"/>
        </w:rPr>
        <w:t>возможностью подключения абсолютно любых интерфейсов</w:t>
      </w:r>
      <w:r w:rsidRPr="00AF6327">
        <w:rPr>
          <w:rFonts w:eastAsia="Times New Roman"/>
          <w:szCs w:val="28"/>
        </w:rPr>
        <w:t>, подходящи</w:t>
      </w:r>
      <w:r w:rsidR="00BB06E8">
        <w:rPr>
          <w:rFonts w:eastAsia="Times New Roman"/>
          <w:szCs w:val="28"/>
        </w:rPr>
        <w:t>х</w:t>
      </w:r>
      <w:r w:rsidRPr="00AF6327">
        <w:rPr>
          <w:rFonts w:eastAsia="Times New Roman"/>
          <w:szCs w:val="28"/>
        </w:rPr>
        <w:t xml:space="preserve"> для запус</w:t>
      </w:r>
      <w:r w:rsidR="00211B79">
        <w:rPr>
          <w:rFonts w:eastAsia="Times New Roman"/>
          <w:szCs w:val="28"/>
        </w:rPr>
        <w:t xml:space="preserve">ка на любом устройстве </w:t>
      </w:r>
      <w:r w:rsidR="00BB06E8">
        <w:rPr>
          <w:rFonts w:eastAsia="Times New Roman"/>
          <w:szCs w:val="28"/>
        </w:rPr>
        <w:t>поддерживающем</w:t>
      </w:r>
      <w:r w:rsidR="00211B79">
        <w:rPr>
          <w:rFonts w:eastAsia="Times New Roman"/>
          <w:szCs w:val="28"/>
        </w:rPr>
        <w:t xml:space="preserve"> формат данных </w:t>
      </w:r>
      <w:r w:rsidR="00211B79">
        <w:rPr>
          <w:rFonts w:eastAsia="Times New Roman"/>
          <w:szCs w:val="28"/>
          <w:lang w:val="en-US"/>
        </w:rPr>
        <w:t>JSON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10554896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BB06E8" w:rsidRPr="00BB06E8">
        <w:t xml:space="preserve">, </w:t>
      </w:r>
      <w:r w:rsidR="00BB06E8">
        <w:t>так и обучения</w:t>
      </w:r>
      <w:r>
        <w:t xml:space="preserve"> на дому и не только, в </w:t>
      </w:r>
      <w:proofErr w:type="gramStart"/>
      <w:r>
        <w:t>связи</w:t>
      </w:r>
      <w:proofErr w:type="gramEnd"/>
      <w:r>
        <w:t xml:space="preserve"> с чем пользователю доступны следующие возможности:</w:t>
      </w:r>
    </w:p>
    <w:p w:rsidR="00AF6327" w:rsidRDefault="00BB06E8" w:rsidP="00AF6327">
      <w:pPr>
        <w:pStyle w:val="a"/>
      </w:pPr>
      <w:r>
        <w:t>возможность провести партию игры с людьми независимо от испол</w:t>
      </w:r>
      <w:r>
        <w:t>ь</w:t>
      </w:r>
      <w:r>
        <w:t>зуемых ими устройств и расстояния между товарищами.</w:t>
      </w:r>
    </w:p>
    <w:p w:rsidR="00AF6327" w:rsidRDefault="007E5824" w:rsidP="00AF6327">
      <w:pPr>
        <w:pStyle w:val="a"/>
      </w:pPr>
      <w:r>
        <w:t xml:space="preserve">развить своё </w:t>
      </w:r>
      <w:r w:rsidR="00BB06E8">
        <w:t>аналитическое</w:t>
      </w:r>
      <w:r>
        <w:t xml:space="preserve"> мышление,</w:t>
      </w:r>
      <w:r w:rsidR="00BB06E8">
        <w:t xml:space="preserve"> а также тренироваться с абс</w:t>
      </w:r>
      <w:r w:rsidR="00BB06E8">
        <w:t>о</w:t>
      </w:r>
      <w:r w:rsidR="00BB06E8">
        <w:t>лютно разными людьми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10554897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FB07B6" w:rsidRPr="00FB07B6">
        <w:rPr>
          <w:szCs w:val="28"/>
        </w:rPr>
        <w:t>#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FD1042">
        <w:rPr>
          <w:color w:val="000000"/>
          <w:szCs w:val="28"/>
        </w:rPr>
        <w:t>7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Pr="00433460">
        <w:rPr>
          <w:color w:val="333333"/>
          <w:szCs w:val="28"/>
        </w:rPr>
        <w:t>зык программирования C# претендует на подлинную объектную</w:t>
      </w:r>
      <w:r w:rsidRPr="00433460">
        <w:rPr>
          <w:color w:val="333333"/>
          <w:szCs w:val="28"/>
        </w:rPr>
        <w:br/>
        <w:t>ориентированность (всякая языковая сущность претендует на то, чтобы</w:t>
      </w:r>
      <w:r w:rsidRPr="00433460">
        <w:rPr>
          <w:color w:val="333333"/>
          <w:szCs w:val="28"/>
        </w:rPr>
        <w:br/>
        <w:t>быть объектом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к</w:t>
      </w:r>
      <w:r w:rsidRPr="00433460">
        <w:rPr>
          <w:color w:val="333333"/>
          <w:szCs w:val="28"/>
        </w:rPr>
        <w:t>омпонентно-ориентированный подход к программированию,</w:t>
      </w:r>
      <w:r w:rsidRPr="00433460">
        <w:rPr>
          <w:color w:val="333333"/>
          <w:szCs w:val="28"/>
        </w:rPr>
        <w:br/>
        <w:t>способствующий меньшей машинно-архитектурной зависимости</w:t>
      </w:r>
      <w:r w:rsidRPr="00433460">
        <w:rPr>
          <w:color w:val="333333"/>
          <w:szCs w:val="28"/>
        </w:rPr>
        <w:br/>
        <w:t>результирующего программного кода, гибкости, переносимости и ле</w:t>
      </w:r>
      <w:r w:rsidRPr="00433460">
        <w:rPr>
          <w:color w:val="333333"/>
          <w:szCs w:val="28"/>
        </w:rPr>
        <w:t>г</w:t>
      </w:r>
      <w:r w:rsidRPr="00433460">
        <w:rPr>
          <w:color w:val="333333"/>
          <w:szCs w:val="28"/>
        </w:rPr>
        <w:t>кости</w:t>
      </w:r>
      <w:r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повторного использования (фрагментов) программ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о</w:t>
      </w:r>
      <w:r w:rsidRPr="00433460">
        <w:rPr>
          <w:color w:val="333333"/>
          <w:szCs w:val="28"/>
        </w:rPr>
        <w:t>риентация на безопасность кода (в сравнении с</w:t>
      </w:r>
      <w:proofErr w:type="gramStart"/>
      <w:r w:rsidRPr="00433460">
        <w:rPr>
          <w:color w:val="333333"/>
          <w:szCs w:val="28"/>
        </w:rPr>
        <w:t xml:space="preserve"> С</w:t>
      </w:r>
      <w:proofErr w:type="gramEnd"/>
      <w:r w:rsidRPr="00433460">
        <w:rPr>
          <w:color w:val="333333"/>
          <w:szCs w:val="28"/>
        </w:rPr>
        <w:t xml:space="preserve"> и С++);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ифицированная система типизации;</w:t>
      </w:r>
    </w:p>
    <w:p w:rsidR="00FB07B6" w:rsidRPr="00FD1042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р</w:t>
      </w:r>
      <w:r w:rsidRPr="00433460">
        <w:rPr>
          <w:color w:val="333333"/>
          <w:szCs w:val="28"/>
        </w:rPr>
        <w:t>асширенная поддержка событийно-ориентированного</w:t>
      </w:r>
      <w:r w:rsidRPr="00433460">
        <w:rPr>
          <w:color w:val="333333"/>
          <w:szCs w:val="28"/>
        </w:rPr>
        <w:br/>
        <w:t>программирования.</w:t>
      </w:r>
    </w:p>
    <w:p w:rsidR="00FD1042" w:rsidRPr="007E5824" w:rsidRDefault="00FD1042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Поддержка мировых стандартов сериализации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7E5824" w:rsidRDefault="007E5824" w:rsidP="007E5824">
      <w:pPr>
        <w:pStyle w:val="2"/>
        <w:rPr>
          <w:lang w:val="ru-RU"/>
        </w:rPr>
      </w:pPr>
      <w:bookmarkStart w:id="38" w:name="_Toc10554898"/>
      <w:r>
        <w:rPr>
          <w:lang w:val="ru-RU"/>
        </w:rPr>
        <w:t>Описание процесса соединения игроков</w:t>
      </w:r>
      <w:bookmarkEnd w:id="38"/>
    </w:p>
    <w:p w:rsidR="00163CBD" w:rsidRDefault="007E5824" w:rsidP="00163CBD">
      <w:pPr>
        <w:jc w:val="both"/>
      </w:pPr>
      <w:r>
        <w:t xml:space="preserve">При разработке было принято решение сделать </w:t>
      </w:r>
      <w:r w:rsidR="00536C34">
        <w:t>выделить независимый сервер, для</w:t>
      </w:r>
      <w:r w:rsidR="00284B20">
        <w:t xml:space="preserve"> обеспечения</w:t>
      </w:r>
      <w:r w:rsidR="00536C34">
        <w:t xml:space="preserve"> </w:t>
      </w:r>
      <w:r w:rsidR="00284B20">
        <w:t xml:space="preserve">минимизации </w:t>
      </w:r>
      <w:r w:rsidR="00536C34">
        <w:t xml:space="preserve"> требований к </w:t>
      </w:r>
      <w:r w:rsidR="00284B20">
        <w:t>пользовательским</w:t>
      </w:r>
      <w:r w:rsidR="00536C34">
        <w:t xml:space="preserve"> устройствам</w:t>
      </w:r>
      <w:r w:rsidR="00163CBD">
        <w:t xml:space="preserve">. </w:t>
      </w:r>
      <w:r w:rsidR="00284B20">
        <w:t>И</w:t>
      </w:r>
      <w:r w:rsidR="00163CBD">
        <w:t>грок нажимает кнопку «</w:t>
      </w:r>
      <w:r w:rsidR="00284B20">
        <w:t>Старт</w:t>
      </w:r>
      <w:r w:rsidR="00163CBD">
        <w:t xml:space="preserve">» </w:t>
      </w:r>
      <w:r w:rsidR="00284B20">
        <w:t xml:space="preserve"> и совершает попытку обр</w:t>
      </w:r>
      <w:r w:rsidR="00284B20">
        <w:t>а</w:t>
      </w:r>
      <w:r w:rsidR="00284B20">
        <w:t>щения к заранее определенному порту сервера</w:t>
      </w:r>
      <w:r w:rsidR="00163CBD">
        <w:t>, который</w:t>
      </w:r>
      <w:r w:rsidR="00284B20">
        <w:t xml:space="preserve"> при наличии св</w:t>
      </w:r>
      <w:r w:rsidR="00284B20">
        <w:t>о</w:t>
      </w:r>
      <w:r w:rsidR="00284B20">
        <w:t>бодных мест в игровой комнате занимается прослушкой запросов</w:t>
      </w:r>
      <w:r w:rsidR="00163CBD">
        <w:t xml:space="preserve">. </w:t>
      </w:r>
      <w:r w:rsidR="00284B20">
        <w:t xml:space="preserve">Другие игроки делают тоже </w:t>
      </w:r>
      <w:proofErr w:type="gramStart"/>
      <w:r w:rsidR="00284B20">
        <w:t>самое</w:t>
      </w:r>
      <w:proofErr w:type="gramEnd"/>
      <w:r w:rsidR="00284B20">
        <w:t>. Севрер занимается поочередной обработкой пе</w:t>
      </w:r>
      <w:r w:rsidR="00284B20">
        <w:t>р</w:t>
      </w:r>
      <w:r w:rsidR="00284B20">
        <w:t xml:space="preserve">вых </w:t>
      </w:r>
      <w:r w:rsidR="00284B20">
        <w:rPr>
          <w:lang w:val="en-US"/>
        </w:rPr>
        <w:t>n</w:t>
      </w:r>
      <w:r w:rsidR="00284B20" w:rsidRPr="00284B20">
        <w:t xml:space="preserve"> </w:t>
      </w:r>
      <w:r w:rsidR="00284B20">
        <w:t>сигналов, и создает для каждого игрока свой сокет.</w:t>
      </w:r>
      <w:r w:rsidR="00163CBD">
        <w:t xml:space="preserve"> </w:t>
      </w:r>
      <w:proofErr w:type="gramStart"/>
      <w:r w:rsidR="00284B20">
        <w:t>При</w:t>
      </w:r>
      <w:proofErr w:type="gramEnd"/>
      <w:r w:rsidR="00284B20">
        <w:t xml:space="preserve"> </w:t>
      </w:r>
      <w:proofErr w:type="gramStart"/>
      <w:r w:rsidR="00284B20">
        <w:t>потери</w:t>
      </w:r>
      <w:proofErr w:type="gramEnd"/>
      <w:r w:rsidR="00284B20">
        <w:t xml:space="preserve"> соед</w:t>
      </w:r>
      <w:r w:rsidR="00284B20">
        <w:t>и</w:t>
      </w:r>
      <w:r w:rsidR="00284B20">
        <w:t>нения с одним из игроков сервер по завешении партии вновь станет просл</w:t>
      </w:r>
      <w:r w:rsidR="00284B20">
        <w:t>у</w:t>
      </w:r>
      <w:r w:rsidR="00284B20">
        <w:t>шивать порт подключения.</w:t>
      </w:r>
    </w:p>
    <w:p w:rsidR="00163CBD" w:rsidRDefault="00163CBD" w:rsidP="00163CBD"/>
    <w:p w:rsidR="00163CBD" w:rsidRDefault="00163CBD" w:rsidP="00163CBD">
      <w:pPr>
        <w:pStyle w:val="2"/>
        <w:rPr>
          <w:lang w:val="ru-RU"/>
        </w:rPr>
      </w:pPr>
      <w:bookmarkStart w:id="39" w:name="_Toc10554899"/>
      <w:r>
        <w:rPr>
          <w:lang w:val="ru-RU"/>
        </w:rPr>
        <w:t xml:space="preserve">Описание процесса </w:t>
      </w:r>
      <w:bookmarkEnd w:id="39"/>
      <w:r w:rsidR="00284B20">
        <w:rPr>
          <w:lang w:val="ru-RU"/>
        </w:rPr>
        <w:t>взаимодействия сервера с клиентом</w:t>
      </w:r>
    </w:p>
    <w:p w:rsidR="00941E24" w:rsidRPr="00941E24" w:rsidRDefault="00941E24" w:rsidP="00163CBD">
      <w:pPr>
        <w:jc w:val="both"/>
      </w:pPr>
      <w:r>
        <w:t xml:space="preserve">Перед отправкой все данные сиреализуются в формат </w:t>
      </w:r>
      <w:r>
        <w:rPr>
          <w:lang w:val="en-US"/>
        </w:rPr>
        <w:t>JSON</w:t>
      </w:r>
      <w:r>
        <w:t>. Что по</w:t>
      </w:r>
      <w:r>
        <w:t>з</w:t>
      </w:r>
      <w:r>
        <w:t>воляет использовать их приложениям написанных на различных видах яз</w:t>
      </w:r>
      <w:r>
        <w:t>ы</w:t>
      </w:r>
      <w:r>
        <w:t xml:space="preserve">ков </w:t>
      </w:r>
      <w:proofErr w:type="gramStart"/>
      <w:r>
        <w:t>программирования</w:t>
      </w:r>
      <w:proofErr w:type="gramEnd"/>
      <w:r>
        <w:t xml:space="preserve"> которые могут отличаться ка принципами хранения информации так и принципами их отправления.</w:t>
      </w:r>
    </w:p>
    <w:p w:rsidR="00163CBD" w:rsidRPr="00163CBD" w:rsidRDefault="00163CBD" w:rsidP="00163CBD">
      <w:pPr>
        <w:jc w:val="both"/>
      </w:pPr>
      <w:r>
        <w:t xml:space="preserve">При разработке было принято решение не отходить от </w:t>
      </w:r>
      <w:r w:rsidR="00941E24">
        <w:t>принципов пр</w:t>
      </w:r>
      <w:r w:rsidR="00941E24">
        <w:t>о</w:t>
      </w:r>
      <w:r w:rsidR="00941E24">
        <w:t>стоты и не использовать усложненные версии правил, а также не заниматся создание различных режимов игры. Для демонстрации возможности взаим</w:t>
      </w:r>
      <w:r w:rsidR="00941E24">
        <w:t>о</w:t>
      </w:r>
      <w:r w:rsidR="00941E24">
        <w:t>действия с различными видами интерфейсов был реализован графичиски</w:t>
      </w:r>
      <w:proofErr w:type="gramStart"/>
      <w:r w:rsidR="00941E24">
        <w:t>й(</w:t>
      </w:r>
      <w:proofErr w:type="gramEnd"/>
      <w:r w:rsidR="00941E24">
        <w:t xml:space="preserve">с использованием </w:t>
      </w:r>
      <w:r w:rsidR="00941E24">
        <w:rPr>
          <w:lang w:val="en-US"/>
        </w:rPr>
        <w:t>Windows</w:t>
      </w:r>
      <w:r w:rsidR="00941E24" w:rsidRPr="00941E24">
        <w:t xml:space="preserve"> </w:t>
      </w:r>
      <w:r w:rsidR="00941E24">
        <w:rPr>
          <w:lang w:val="en-US"/>
        </w:rPr>
        <w:t>form</w:t>
      </w:r>
      <w:r w:rsidR="00941E24" w:rsidRPr="00941E24">
        <w:t>)</w:t>
      </w:r>
      <w:r w:rsidR="00941E24">
        <w:t xml:space="preserve">, консольный варианты интерфейсов. </w:t>
      </w:r>
    </w:p>
    <w:p w:rsidR="007E5824" w:rsidRPr="007E5824" w:rsidRDefault="007E5824" w:rsidP="007E5824">
      <w:pPr>
        <w:rPr>
          <w:color w:val="000000"/>
          <w:szCs w:val="28"/>
        </w:rPr>
      </w:pPr>
    </w:p>
    <w:p w:rsidR="00AF6327" w:rsidRPr="007E5824" w:rsidRDefault="00D36BCE" w:rsidP="007E5824">
      <w:pPr>
        <w:pStyle w:val="a"/>
        <w:rPr>
          <w:rFonts w:ascii="Arial" w:hAnsi="Arial" w:cs="Arial"/>
          <w:sz w:val="2"/>
          <w:szCs w:val="2"/>
        </w:rPr>
      </w:pPr>
      <w:r>
        <w:rPr>
          <w:rFonts w:ascii="Arial" w:hAnsi="Arial" w:cs="Arial"/>
          <w:sz w:val="2"/>
          <w:szCs w:val="2"/>
        </w:rPr>
        <w:t>Одним из основных преимуществ «public»-наследования является то, что указатель на классы-наследники может быть неявно преобразован в указатель на базовый класс</w:t>
      </w:r>
      <w:r w:rsidR="007E5824">
        <w:rPr>
          <w:rFonts w:ascii="Arial" w:hAnsi="Arial" w:cs="Arial"/>
          <w:sz w:val="2"/>
          <w:szCs w:val="2"/>
        </w:rPr>
        <w:t xml:space="preserve">  </w:t>
      </w:r>
    </w:p>
    <w:p w:rsidR="00B40DA8" w:rsidRDefault="009506F5" w:rsidP="00C65D3B">
      <w:pPr>
        <w:pStyle w:val="10"/>
      </w:pPr>
      <w:bookmarkStart w:id="40" w:name="_Toc1055490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40"/>
    </w:p>
    <w:p w:rsidR="00433460" w:rsidRDefault="00433460" w:rsidP="00433460">
      <w:pPr>
        <w:pStyle w:val="2"/>
      </w:pPr>
      <w:bookmarkStart w:id="41" w:name="_Toc532200889"/>
      <w:bookmarkStart w:id="42" w:name="_Toc10554901"/>
      <w:r>
        <w:t>Визуальное представление приложения</w:t>
      </w:r>
      <w:bookmarkEnd w:id="41"/>
      <w:bookmarkEnd w:id="42"/>
    </w:p>
    <w:p w:rsidR="00433460" w:rsidRDefault="00433460" w:rsidP="00DF6BCF"/>
    <w:p w:rsidR="00DF6BCF" w:rsidRPr="009E56EE" w:rsidRDefault="00DF6BCF" w:rsidP="00274741">
      <w:pPr>
        <w:jc w:val="both"/>
        <w:rPr>
          <w:lang w:val="en-US"/>
        </w:rPr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и требует предоставить номер </w:t>
      </w:r>
      <w:proofErr w:type="gramStart"/>
      <w:r w:rsidR="00941E24">
        <w:t>порта</w:t>
      </w:r>
      <w:proofErr w:type="gramEnd"/>
      <w:r w:rsidR="00941E24">
        <w:t xml:space="preserve"> а также</w:t>
      </w:r>
      <w:r w:rsidR="001A09EA">
        <w:t xml:space="preserve"> </w:t>
      </w:r>
      <w:r w:rsidR="00941E24">
        <w:rPr>
          <w:lang w:val="en-US"/>
        </w:rPr>
        <w:t>login</w:t>
      </w:r>
      <w:r w:rsidR="00941E24" w:rsidRPr="00941E24">
        <w:t xml:space="preserve"> </w:t>
      </w:r>
      <w:r w:rsidR="00941E24">
        <w:t xml:space="preserve"> в приложении для сохран</w:t>
      </w:r>
      <w:r w:rsidR="00941E24">
        <w:t>е</w:t>
      </w:r>
      <w:r w:rsidR="00941E24">
        <w:t>ния результатов партии</w:t>
      </w:r>
      <w:r w:rsidR="009E56EE">
        <w:t>. Также имеется возможность использовать не ун</w:t>
      </w:r>
      <w:r w:rsidR="009E56EE">
        <w:t>и</w:t>
      </w:r>
      <w:r w:rsidR="009E56EE">
        <w:t>кальное имя</w:t>
      </w:r>
    </w:p>
    <w:p w:rsidR="00DF6BCF" w:rsidRDefault="00DF6BCF" w:rsidP="00DF6BCF"/>
    <w:p w:rsidR="00DF6BCF" w:rsidRDefault="009E56EE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ABEFBE" wp14:editId="12334FE3">
            <wp:extent cx="5939790" cy="4166252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>Рисунок 3.1 – Главное меню программного продукта</w:t>
      </w:r>
    </w:p>
    <w:p w:rsidR="00DF6BCF" w:rsidRDefault="00DF6BCF" w:rsidP="00274741">
      <w:pPr>
        <w:ind w:firstLine="0"/>
      </w:pPr>
    </w:p>
    <w:p w:rsidR="001A09EA" w:rsidRPr="009E56EE" w:rsidRDefault="009E56EE" w:rsidP="003D0660">
      <w:pPr>
        <w:jc w:val="both"/>
      </w:pPr>
      <w:r>
        <w:t>При подключении к серверу необходимо дождаться накопления опр</w:t>
      </w:r>
      <w:r>
        <w:t>е</w:t>
      </w:r>
      <w:r>
        <w:t>деленного числа игроков. По окончании ожидания измениться набор кнопок для взаимодействия с приложением рисунок 3.2.</w:t>
      </w: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50464D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00690B" wp14:editId="6C001776">
            <wp:extent cx="5939790" cy="4166252"/>
            <wp:effectExtent l="0" t="0" r="381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50464D">
        <w:t>Игровая комната</w:t>
      </w:r>
    </w:p>
    <w:p w:rsidR="00274741" w:rsidRDefault="00274741" w:rsidP="00274741">
      <w:pPr>
        <w:jc w:val="both"/>
      </w:pPr>
    </w:p>
    <w:p w:rsidR="00274741" w:rsidRDefault="009E56EE" w:rsidP="00274741">
      <w:pPr>
        <w:jc w:val="both"/>
      </w:pPr>
      <w:r>
        <w:t>Игроки ходят в порядке подключения к серверу</w:t>
      </w:r>
    </w:p>
    <w:p w:rsidR="00CB027D" w:rsidRDefault="0050464D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209E158" wp14:editId="4016C562">
            <wp:extent cx="5686425" cy="3267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56EE">
        <w:rPr>
          <w:noProof/>
          <w:lang w:eastAsia="ru-RU"/>
        </w:rPr>
        <w:drawing>
          <wp:inline distT="0" distB="0" distL="0" distR="0" wp14:anchorId="0929048D" wp14:editId="05A039CB">
            <wp:extent cx="5686425" cy="3267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50464D" w:rsidRDefault="00CB027D" w:rsidP="00CB027D">
      <w:pPr>
        <w:ind w:firstLine="0"/>
        <w:jc w:val="center"/>
      </w:pPr>
      <w:r>
        <w:t>Рисун</w:t>
      </w:r>
      <w:r w:rsidR="0050464D">
        <w:t>ок 3.4</w:t>
      </w:r>
      <w:r>
        <w:t xml:space="preserve"> – </w:t>
      </w:r>
      <w:r w:rsidR="0050464D">
        <w:t>Консольный интерфейс</w:t>
      </w:r>
    </w:p>
    <w:p w:rsidR="00CB027D" w:rsidRDefault="00CB027D" w:rsidP="00CB027D">
      <w:pPr>
        <w:ind w:firstLine="0"/>
      </w:pPr>
    </w:p>
    <w:p w:rsidR="00274741" w:rsidRPr="0050464D" w:rsidRDefault="0050464D" w:rsidP="00274741">
      <w:pPr>
        <w:jc w:val="both"/>
      </w:pPr>
      <w:r>
        <w:t>По окончании игры объявляется победитель рисунки 3</w:t>
      </w:r>
      <w:r w:rsidR="000F5742">
        <w:t>.5 3.6</w:t>
      </w:r>
      <w:r w:rsidRPr="0050464D">
        <w:t>.</w:t>
      </w:r>
    </w:p>
    <w:p w:rsidR="00274741" w:rsidRDefault="00274741" w:rsidP="00274741">
      <w:pPr>
        <w:ind w:firstLine="0"/>
        <w:jc w:val="both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A847A7" wp14:editId="1B3F953B">
            <wp:extent cx="5934334" cy="39052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8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</w:pPr>
    </w:p>
    <w:p w:rsidR="0050464D" w:rsidRPr="0050464D" w:rsidRDefault="0050464D" w:rsidP="0050464D">
      <w:pPr>
        <w:ind w:firstLine="0"/>
        <w:jc w:val="center"/>
      </w:pPr>
      <w:r>
        <w:t>Рисунок 3.5 – Победитель</w:t>
      </w:r>
    </w:p>
    <w:p w:rsidR="0050464D" w:rsidRDefault="0050464D" w:rsidP="0050464D">
      <w:pPr>
        <w:ind w:firstLine="0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6ABD8CF" wp14:editId="02F82FBA">
            <wp:extent cx="5686425" cy="32670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  <w:jc w:val="center"/>
      </w:pPr>
    </w:p>
    <w:p w:rsidR="0050464D" w:rsidRPr="0050464D" w:rsidRDefault="0050464D" w:rsidP="0050464D">
      <w:pPr>
        <w:ind w:firstLine="0"/>
        <w:jc w:val="center"/>
      </w:pPr>
      <w:r>
        <w:t>Рисунок 3.6 – Победитель консоль</w:t>
      </w:r>
    </w:p>
    <w:p w:rsidR="00274741" w:rsidRDefault="00274741" w:rsidP="00274741">
      <w:pPr>
        <w:ind w:firstLine="0"/>
        <w:jc w:val="center"/>
      </w:pP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3" w:name="_Toc1055490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3"/>
    </w:p>
    <w:p w:rsidR="00BD4310" w:rsidRDefault="00C74C16" w:rsidP="00890F1E">
      <w:pPr>
        <w:ind w:firstLine="284"/>
      </w:pPr>
      <w:r>
        <w:object w:dxaOrig="5425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645.4pt" o:ole="">
            <v:imagedata r:id="rId18" o:title=""/>
          </v:shape>
          <o:OLEObject Type="Embed" ProgID="Visio.Drawing.11" ShapeID="_x0000_i1025" DrawAspect="Content" ObjectID="_1621419299" r:id="rId19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 w:rsidR="00C74C16">
        <w:t>работы сервера</w:t>
      </w:r>
    </w:p>
    <w:p w:rsidR="00CB41F1" w:rsidRPr="0012574E" w:rsidRDefault="002A2DFE" w:rsidP="00890F1E">
      <w:pPr>
        <w:pStyle w:val="ac"/>
        <w:ind w:firstLine="2268"/>
        <w:rPr>
          <w:lang w:val="en-US"/>
        </w:rPr>
      </w:pPr>
      <w:r>
        <w:object w:dxaOrig="3492" w:dyaOrig="11721">
          <v:shape id="_x0000_i1026" type="#_x0000_t75" style="width:194.3pt;height:654.05pt" o:ole="">
            <v:imagedata r:id="rId20" o:title=""/>
          </v:shape>
          <o:OLEObject Type="Embed" ProgID="Visio.Drawing.11" ShapeID="_x0000_i1026" DrawAspect="Content" ObjectID="_1621419300" r:id="rId21"/>
        </w:object>
      </w:r>
    </w:p>
    <w:p w:rsidR="00CB41F1" w:rsidRPr="00CB41F1" w:rsidRDefault="00CB41F1" w:rsidP="00CB41F1"/>
    <w:p w:rsid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 xml:space="preserve">загрузки </w:t>
      </w:r>
      <w:r w:rsidR="000F5742">
        <w:t>пользователе</w:t>
      </w:r>
      <w:proofErr w:type="gramStart"/>
      <w:r w:rsidR="000F5742">
        <w:t>й</w:t>
      </w:r>
      <w:r w:rsidR="0012574E" w:rsidRPr="0012574E">
        <w:t>(</w:t>
      </w:r>
      <w:proofErr w:type="gramEnd"/>
      <w:r w:rsidR="0012574E">
        <w:t>часть1</w:t>
      </w:r>
      <w:r w:rsidR="0012574E" w:rsidRPr="0012574E">
        <w:t>)</w:t>
      </w: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Pr="0012574E" w:rsidRDefault="002A2DFE" w:rsidP="0012574E">
      <w:pPr>
        <w:pStyle w:val="ac"/>
        <w:ind w:firstLine="2268"/>
        <w:rPr>
          <w:lang w:val="en-US"/>
        </w:rPr>
      </w:pPr>
      <w:r>
        <w:object w:dxaOrig="3003" w:dyaOrig="5584">
          <v:shape id="_x0000_i1027" type="#_x0000_t75" style="width:177.85pt;height:331.35pt" o:ole="">
            <v:imagedata r:id="rId22" o:title=""/>
          </v:shape>
          <o:OLEObject Type="Embed" ProgID="Visio.Drawing.11" ShapeID="_x0000_i1027" DrawAspect="Content" ObjectID="_1621419301" r:id="rId23"/>
        </w:object>
      </w:r>
    </w:p>
    <w:p w:rsidR="0012574E" w:rsidRPr="00CB41F1" w:rsidRDefault="0012574E" w:rsidP="0012574E"/>
    <w:p w:rsidR="0012574E" w:rsidRPr="0012574E" w:rsidRDefault="0012574E" w:rsidP="0012574E">
      <w:pPr>
        <w:jc w:val="center"/>
      </w:pPr>
      <w:r>
        <w:t>Рисунок</w:t>
      </w:r>
      <w:r w:rsidRPr="008224C4">
        <w:t xml:space="preserve"> 3.</w:t>
      </w:r>
      <w:r>
        <w:t>9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загрузки пользователе</w:t>
      </w:r>
      <w:proofErr w:type="gramStart"/>
      <w:r>
        <w:t>й</w:t>
      </w:r>
      <w:r w:rsidRPr="0012574E">
        <w:t>(</w:t>
      </w:r>
      <w:proofErr w:type="gramEnd"/>
      <w:r>
        <w:t>часть2</w:t>
      </w:r>
      <w:r w:rsidRPr="0012574E"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8" type="#_x0000_t75" style="width:174.35pt;height:531.75pt" o:ole="">
            <v:imagedata r:id="rId24" o:title=""/>
          </v:shape>
          <o:OLEObject Type="Embed" ProgID="Visio.Drawing.11" ShapeID="_x0000_i1028" DrawAspect="Content" ObjectID="_1621419302" r:id="rId25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9" type="#_x0000_t75" style="width:154.4pt;height:431.15pt" o:ole="">
            <v:imagedata r:id="rId26" o:title=""/>
          </v:shape>
          <o:OLEObject Type="Embed" ProgID="Visio.Drawing.11" ShapeID="_x0000_i1029" DrawAspect="Content" ObjectID="_1621419303" r:id="rId27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>начала игры (часть 2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B40DA8" w:rsidRPr="0097352A" w:rsidRDefault="00517A6C" w:rsidP="00C65D3B">
      <w:pPr>
        <w:pStyle w:val="10"/>
      </w:pPr>
      <w:bookmarkStart w:id="44" w:name="_Toc388266369"/>
      <w:bookmarkStart w:id="45" w:name="_Toc388266388"/>
      <w:bookmarkStart w:id="46" w:name="_Toc388266399"/>
      <w:bookmarkStart w:id="47" w:name="_Toc388434576"/>
      <w:bookmarkStart w:id="48" w:name="_Toc411432898"/>
      <w:bookmarkStart w:id="49" w:name="_Toc411433287"/>
      <w:bookmarkStart w:id="50" w:name="_Toc411433525"/>
      <w:bookmarkStart w:id="51" w:name="_Toc411433720"/>
      <w:bookmarkStart w:id="52" w:name="_Toc411433888"/>
      <w:bookmarkStart w:id="53" w:name="_Toc411870080"/>
      <w:bookmarkStart w:id="54" w:name="_Toc10554903"/>
      <w:r w:rsidRPr="0097352A">
        <w:lastRenderedPageBreak/>
        <w:t>Тестирование и проверка работоспособности программного средства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9D55A5" w:rsidRDefault="008C745D" w:rsidP="006A5188">
      <w:pPr>
        <w:pStyle w:val="a2"/>
      </w:pPr>
      <w:r>
        <w:t>В ходе тестирования были рассмотрены в действии все функционал</w:t>
      </w:r>
      <w:r>
        <w:t>ь</w:t>
      </w:r>
      <w:r>
        <w:t>ные возможности программного средства. Было изучено его поведение в з</w:t>
      </w:r>
      <w:r>
        <w:t>а</w:t>
      </w:r>
      <w:r>
        <w:t>висимости от различных действий пользователя.</w:t>
      </w:r>
    </w:p>
    <w:p w:rsidR="006A5188" w:rsidRDefault="006A5188" w:rsidP="00012F6C">
      <w:pPr>
        <w:pStyle w:val="a2"/>
      </w:pPr>
    </w:p>
    <w:p w:rsidR="006A5188" w:rsidRPr="00DA1E52" w:rsidRDefault="006A5188" w:rsidP="006A5188">
      <w:pPr>
        <w:pStyle w:val="ae"/>
      </w:pPr>
      <w:r>
        <w:t xml:space="preserve">Таблица 4.1 </w:t>
      </w:r>
      <w:r>
        <w:noBreakHyphen/>
        <w:t xml:space="preserve">  Тест 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A5188" w:rsidRPr="006A5188" w:rsidRDefault="006A5188" w:rsidP="001527D7">
            <w:pPr>
              <w:pStyle w:val="ad"/>
            </w:pPr>
            <w:r>
              <w:t xml:space="preserve">Тестирование работы </w:t>
            </w:r>
            <w:r w:rsidR="001527D7">
              <w:t>сервера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н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1527D7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3A5D9D6" wp14:editId="7661D83C">
                  <wp:extent cx="4209189" cy="2418345"/>
                  <wp:effectExtent l="0" t="0" r="1270" b="127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189" cy="241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737676" w:rsidRDefault="006A5188" w:rsidP="00997BE9">
            <w:pPr>
              <w:ind w:firstLine="0"/>
            </w:pPr>
          </w:p>
        </w:tc>
      </w:tr>
      <w:tr w:rsidR="006A5188" w:rsidRP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6A5188" w:rsidRPr="006A5188" w:rsidRDefault="0069688E" w:rsidP="001527D7">
            <w:pPr>
              <w:pStyle w:val="ad"/>
            </w:pPr>
            <w:r>
              <w:t xml:space="preserve">Ожидание подключения </w:t>
            </w:r>
            <w:r w:rsidR="001527D7">
              <w:t>игроков</w:t>
            </w:r>
            <w:r w:rsidR="006A5188" w:rsidRPr="006A5188">
              <w:t xml:space="preserve">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6A5188" w:rsidRDefault="006A5188" w:rsidP="00997BE9">
            <w:pPr>
              <w:pStyle w:val="ad"/>
              <w:rPr>
                <w:noProof/>
                <w:lang w:eastAsia="ru-RU"/>
              </w:rPr>
            </w:pPr>
          </w:p>
          <w:p w:rsidR="006A5188" w:rsidRDefault="001527D7" w:rsidP="00997BE9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C37282" wp14:editId="28EE0225">
                  <wp:extent cx="4409881" cy="25336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9881" cy="2533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</w:pPr>
          </w:p>
        </w:tc>
      </w:tr>
    </w:tbl>
    <w:p w:rsidR="006A5188" w:rsidRDefault="006A5188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1527D7" w:rsidRDefault="001527D7" w:rsidP="006A5188">
      <w:pPr>
        <w:pStyle w:val="a2"/>
        <w:ind w:firstLine="0"/>
      </w:pPr>
    </w:p>
    <w:p w:rsidR="0069688E" w:rsidRDefault="0069688E" w:rsidP="006A5188">
      <w:pPr>
        <w:pStyle w:val="a2"/>
        <w:ind w:firstLine="0"/>
      </w:pPr>
    </w:p>
    <w:p w:rsidR="00024331" w:rsidRPr="00DA1E52" w:rsidRDefault="00024331" w:rsidP="00024331">
      <w:pPr>
        <w:pStyle w:val="ae"/>
      </w:pPr>
      <w:r>
        <w:lastRenderedPageBreak/>
        <w:t xml:space="preserve">Таблица </w:t>
      </w:r>
      <w:r w:rsidR="00737676">
        <w:t>4.</w:t>
      </w:r>
      <w:r w:rsidR="006A5188">
        <w:t>2</w:t>
      </w:r>
      <w:r>
        <w:t xml:space="preserve"> </w:t>
      </w:r>
      <w:r>
        <w:noBreakHyphen/>
        <w:t xml:space="preserve">  </w:t>
      </w:r>
      <w:r w:rsidR="002B748E">
        <w:t xml:space="preserve">Тест </w:t>
      </w:r>
      <w:r w:rsidR="006A5188">
        <w:t>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69688E" w:rsidTr="009A015D">
        <w:trPr>
          <w:trHeight w:val="60"/>
          <w:jc w:val="center"/>
        </w:trPr>
        <w:tc>
          <w:tcPr>
            <w:tcW w:w="1135" w:type="pct"/>
          </w:tcPr>
          <w:p w:rsidR="0069688E" w:rsidRDefault="0069688E" w:rsidP="0069688E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69688E" w:rsidRPr="006A5188" w:rsidRDefault="0069688E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024331" w:rsidRDefault="00024331" w:rsidP="009A015D">
            <w:pPr>
              <w:pStyle w:val="ad"/>
            </w:pPr>
            <w:r>
              <w:t>Исходный набор данных:</w:t>
            </w:r>
          </w:p>
        </w:tc>
        <w:tc>
          <w:tcPr>
            <w:tcW w:w="3865" w:type="pct"/>
            <w:shd w:val="clear" w:color="auto" w:fill="auto"/>
          </w:tcPr>
          <w:p w:rsidR="00737676" w:rsidRDefault="00737676" w:rsidP="002810C0">
            <w:pPr>
              <w:ind w:firstLine="0"/>
            </w:pPr>
          </w:p>
          <w:p w:rsidR="002810C0" w:rsidRDefault="001527D7" w:rsidP="002810C0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AAFF23" wp14:editId="65093B57">
                  <wp:extent cx="4413408" cy="3095625"/>
                  <wp:effectExtent l="0" t="0" r="635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Default="002810C0" w:rsidP="002810C0">
            <w:pPr>
              <w:ind w:firstLine="0"/>
            </w:pPr>
          </w:p>
          <w:p w:rsidR="0069688E" w:rsidRPr="00737676" w:rsidRDefault="0069688E" w:rsidP="002810C0">
            <w:pPr>
              <w:ind w:firstLine="0"/>
            </w:pPr>
            <w:r>
              <w:t>Сервер не запущен.</w:t>
            </w:r>
          </w:p>
        </w:tc>
      </w:tr>
      <w:tr w:rsidR="002810C0" w:rsidRPr="0069688E" w:rsidTr="009A015D">
        <w:trPr>
          <w:trHeight w:val="60"/>
          <w:jc w:val="center"/>
        </w:trPr>
        <w:tc>
          <w:tcPr>
            <w:tcW w:w="1135" w:type="pct"/>
          </w:tcPr>
          <w:p w:rsidR="002810C0" w:rsidRDefault="002810C0" w:rsidP="002810C0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Pr="0069688E" w:rsidRDefault="00DC3B0D" w:rsidP="00C642BB">
            <w:pPr>
              <w:pStyle w:val="ad"/>
            </w:pPr>
            <w:r>
              <w:t>Выскочит</w:t>
            </w:r>
            <w:r w:rsidR="00C642BB">
              <w:t xml:space="preserve"> сообщение о том, что не к кому подключиться</w:t>
            </w:r>
          </w:p>
        </w:tc>
      </w:tr>
      <w:tr w:rsidR="00024331" w:rsidTr="009A015D">
        <w:trPr>
          <w:trHeight w:val="60"/>
          <w:jc w:val="center"/>
        </w:trPr>
        <w:tc>
          <w:tcPr>
            <w:tcW w:w="1135" w:type="pct"/>
          </w:tcPr>
          <w:p w:rsidR="00024331" w:rsidRDefault="00024331" w:rsidP="009A015D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024331" w:rsidRDefault="00024331" w:rsidP="009A015D">
            <w:pPr>
              <w:pStyle w:val="ad"/>
              <w:rPr>
                <w:noProof/>
                <w:lang w:eastAsia="ru-RU"/>
              </w:rPr>
            </w:pPr>
          </w:p>
          <w:p w:rsidR="002810C0" w:rsidRDefault="001527D7" w:rsidP="002810C0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A55FF6" wp14:editId="298E7FDD">
                  <wp:extent cx="1638300" cy="1476375"/>
                  <wp:effectExtent l="0" t="0" r="0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1476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A015D">
            <w:pPr>
              <w:pStyle w:val="ad"/>
            </w:pPr>
          </w:p>
        </w:tc>
      </w:tr>
    </w:tbl>
    <w:p w:rsidR="00737676" w:rsidRDefault="00737676" w:rsidP="00737676">
      <w:pPr>
        <w:pStyle w:val="a2"/>
      </w:pPr>
      <w:bookmarkStart w:id="55" w:name="_Toc388266370"/>
      <w:bookmarkStart w:id="56" w:name="_Toc388266389"/>
      <w:bookmarkStart w:id="57" w:name="_Toc388266400"/>
      <w:bookmarkStart w:id="58" w:name="_Toc388434577"/>
      <w:bookmarkStart w:id="59" w:name="_Toc411432899"/>
      <w:bookmarkStart w:id="60" w:name="_Toc411433288"/>
      <w:bookmarkStart w:id="61" w:name="_Toc411433526"/>
      <w:bookmarkStart w:id="62" w:name="_Toc411433721"/>
      <w:bookmarkStart w:id="63" w:name="_Toc411433889"/>
      <w:bookmarkStart w:id="64" w:name="_Toc411870081"/>
    </w:p>
    <w:p w:rsidR="00737676" w:rsidRDefault="00737676" w:rsidP="00737676">
      <w:pPr>
        <w:pStyle w:val="a2"/>
      </w:pPr>
    </w:p>
    <w:p w:rsidR="006A5188" w:rsidRDefault="006A5188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1527D7" w:rsidRPr="001527D7" w:rsidRDefault="001527D7" w:rsidP="00C642BB">
      <w:pPr>
        <w:pStyle w:val="a2"/>
        <w:ind w:firstLine="0"/>
      </w:pPr>
    </w:p>
    <w:p w:rsidR="00C642BB" w:rsidRDefault="00C642BB" w:rsidP="00C642BB">
      <w:pPr>
        <w:pStyle w:val="a2"/>
        <w:ind w:firstLine="0"/>
      </w:pPr>
    </w:p>
    <w:p w:rsidR="002810C0" w:rsidRPr="00DA1E52" w:rsidRDefault="002810C0" w:rsidP="002810C0">
      <w:pPr>
        <w:pStyle w:val="ae"/>
      </w:pPr>
      <w:r>
        <w:t>Таблица 4.</w:t>
      </w:r>
      <w:r w:rsidR="006A5188">
        <w:t>3</w:t>
      </w:r>
      <w:r>
        <w:t xml:space="preserve"> </w:t>
      </w:r>
      <w:r>
        <w:noBreakHyphen/>
        <w:t xml:space="preserve">  Тест </w:t>
      </w:r>
      <w:r w:rsidR="006A5188">
        <w:t>3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72"/>
        <w:gridCol w:w="7398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иту</w:t>
            </w:r>
            <w:r>
              <w:t>а</w:t>
            </w:r>
            <w:r>
              <w:t>ция:</w:t>
            </w:r>
          </w:p>
        </w:tc>
        <w:tc>
          <w:tcPr>
            <w:tcW w:w="3865" w:type="pct"/>
          </w:tcPr>
          <w:p w:rsidR="00C642BB" w:rsidRPr="006A5188" w:rsidRDefault="00C642BB" w:rsidP="00396D57">
            <w:pPr>
              <w:pStyle w:val="ad"/>
            </w:pPr>
            <w:r>
              <w:t>Тестирование работы главного меню при нажатии на кно</w:t>
            </w:r>
            <w:r>
              <w:t>п</w:t>
            </w:r>
            <w:r>
              <w:t>ку «</w:t>
            </w:r>
            <w:r w:rsidR="00396D57">
              <w:rPr>
                <w:lang w:val="en-US"/>
              </w:rPr>
              <w:t>Start</w:t>
            </w:r>
            <w:r>
              <w:t>»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нных:</w:t>
            </w:r>
          </w:p>
        </w:tc>
        <w:tc>
          <w:tcPr>
            <w:tcW w:w="3865" w:type="pct"/>
            <w:shd w:val="clear" w:color="auto" w:fill="auto"/>
          </w:tcPr>
          <w:p w:rsidR="00C642BB" w:rsidRDefault="00C642BB" w:rsidP="00C642BB">
            <w:pPr>
              <w:ind w:firstLine="0"/>
            </w:pPr>
          </w:p>
          <w:p w:rsidR="00C642BB" w:rsidRDefault="00396D57" w:rsidP="00C642BB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43F012B" wp14:editId="701C8F5B">
                  <wp:extent cx="4413408" cy="3095625"/>
                  <wp:effectExtent l="0" t="0" r="635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916" cy="3096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Default="00C642BB" w:rsidP="00C642BB">
            <w:pPr>
              <w:ind w:firstLine="0"/>
            </w:pPr>
          </w:p>
          <w:p w:rsidR="00C642BB" w:rsidRPr="00737676" w:rsidRDefault="00C642BB" w:rsidP="00C642BB">
            <w:pPr>
              <w:ind w:firstLine="0"/>
            </w:pPr>
            <w:r>
              <w:t>Сервер запущен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</w:t>
            </w:r>
            <w:r>
              <w:t>е</w:t>
            </w:r>
            <w:r>
              <w:t>зультат:</w:t>
            </w:r>
          </w:p>
        </w:tc>
        <w:tc>
          <w:tcPr>
            <w:tcW w:w="3865" w:type="pct"/>
          </w:tcPr>
          <w:p w:rsidR="002810C0" w:rsidRDefault="00C642BB" w:rsidP="00997BE9">
            <w:pPr>
              <w:pStyle w:val="ad"/>
            </w:pPr>
            <w:r>
              <w:t>Выполнится подключение к серверу и начнётся игра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2810C0" w:rsidRDefault="002810C0" w:rsidP="00997BE9">
            <w:pPr>
              <w:pStyle w:val="ad"/>
              <w:rPr>
                <w:noProof/>
                <w:lang w:val="en-US" w:eastAsia="ru-RU"/>
              </w:rPr>
            </w:pPr>
          </w:p>
          <w:p w:rsidR="002810C0" w:rsidRDefault="00396D57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0009D2" wp14:editId="387DF4A4">
                  <wp:extent cx="4541813" cy="3185691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540" cy="3186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2810C0" w:rsidP="00997BE9">
            <w:pPr>
              <w:pStyle w:val="ad"/>
              <w:rPr>
                <w:lang w:val="en-US"/>
              </w:rPr>
            </w:pPr>
          </w:p>
        </w:tc>
      </w:tr>
    </w:tbl>
    <w:p w:rsidR="002810C0" w:rsidRDefault="002810C0" w:rsidP="00737676">
      <w:pPr>
        <w:pStyle w:val="a2"/>
      </w:pPr>
    </w:p>
    <w:p w:rsidR="00C642BB" w:rsidRDefault="00C642BB" w:rsidP="00737676">
      <w:pPr>
        <w:pStyle w:val="a2"/>
      </w:pPr>
    </w:p>
    <w:p w:rsidR="002810C0" w:rsidRPr="00DA1E52" w:rsidRDefault="002810C0" w:rsidP="002810C0">
      <w:pPr>
        <w:pStyle w:val="ae"/>
      </w:pPr>
      <w:r>
        <w:t>Таблица 4.</w:t>
      </w:r>
      <w:r w:rsidR="00DC3B0D">
        <w:t>4</w:t>
      </w:r>
      <w:r>
        <w:t xml:space="preserve"> </w:t>
      </w:r>
      <w:r>
        <w:noBreakHyphen/>
        <w:t xml:space="preserve">  Тест </w:t>
      </w:r>
      <w:r w:rsidR="00DC3B0D">
        <w:t>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4"/>
        <w:gridCol w:w="765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967CE2" w:rsidRDefault="00C642BB" w:rsidP="00967CE2">
            <w:pPr>
              <w:pStyle w:val="ad"/>
            </w:pPr>
            <w:r>
              <w:t>Тестирование работы игры «</w:t>
            </w:r>
            <w:r w:rsidR="00967CE2">
              <w:rPr>
                <w:lang w:val="en-US"/>
              </w:rPr>
              <w:t>WepPoker</w:t>
            </w:r>
            <w:r>
              <w:t xml:space="preserve">» при нажатии на </w:t>
            </w:r>
            <w:r w:rsidR="00967CE2">
              <w:t xml:space="preserve"> кнопку </w:t>
            </w:r>
            <w:r w:rsidR="00967CE2" w:rsidRPr="00967CE2">
              <w:t xml:space="preserve"> </w:t>
            </w:r>
            <w:r w:rsidR="00967CE2">
              <w:rPr>
                <w:lang w:val="en-US"/>
              </w:rPr>
              <w:t>Check</w:t>
            </w:r>
            <w:r w:rsidR="00967CE2" w:rsidRPr="00967CE2">
              <w:t>/</w:t>
            </w:r>
            <w:r w:rsidR="00967CE2">
              <w:rPr>
                <w:lang w:val="en-US"/>
              </w:rPr>
              <w:t>call</w:t>
            </w:r>
          </w:p>
        </w:tc>
      </w:tr>
      <w:tr w:rsidR="00C642BB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C642BB" w:rsidRDefault="00C642BB" w:rsidP="00C642BB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C642BB" w:rsidRPr="00DC3B0D" w:rsidRDefault="00C642BB" w:rsidP="00C642BB">
            <w:pPr>
              <w:pStyle w:val="ad"/>
              <w:rPr>
                <w:noProof/>
                <w:lang w:eastAsia="ru-RU"/>
              </w:rPr>
            </w:pPr>
          </w:p>
          <w:p w:rsidR="00C642BB" w:rsidRPr="00DC3B0D" w:rsidRDefault="00334F62" w:rsidP="00C642BB">
            <w:pPr>
              <w:pStyle w:val="ad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4448C4" wp14:editId="06A867DD">
                  <wp:extent cx="4705350" cy="3300398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42BB" w:rsidRPr="00DC3B0D" w:rsidRDefault="00C642BB" w:rsidP="00C642BB">
            <w:pPr>
              <w:pStyle w:val="ad"/>
            </w:pPr>
          </w:p>
          <w:p w:rsidR="00C642BB" w:rsidRPr="00C642BB" w:rsidRDefault="00C642BB" w:rsidP="00C642BB">
            <w:pPr>
              <w:pStyle w:val="ad"/>
            </w:pP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Ожидаемый результат:</w:t>
            </w:r>
          </w:p>
        </w:tc>
        <w:tc>
          <w:tcPr>
            <w:tcW w:w="3865" w:type="pct"/>
          </w:tcPr>
          <w:p w:rsidR="002810C0" w:rsidRDefault="00334F62" w:rsidP="00997BE9">
            <w:pPr>
              <w:pStyle w:val="ad"/>
            </w:pPr>
            <w:r>
              <w:t>переход хода</w:t>
            </w:r>
            <w:r w:rsidR="00C642BB">
              <w:t>.</w:t>
            </w:r>
          </w:p>
        </w:tc>
      </w:tr>
      <w:tr w:rsidR="002810C0" w:rsidTr="00997BE9">
        <w:trPr>
          <w:trHeight w:val="60"/>
          <w:jc w:val="center"/>
        </w:trPr>
        <w:tc>
          <w:tcPr>
            <w:tcW w:w="1135" w:type="pct"/>
          </w:tcPr>
          <w:p w:rsidR="002810C0" w:rsidRDefault="002810C0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2810C0" w:rsidRDefault="00BA70F9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568628" wp14:editId="5965AA69">
                  <wp:extent cx="4724400" cy="249555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3477" cy="2500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10C0" w:rsidRPr="00BF749B" w:rsidRDefault="00BA70F9" w:rsidP="00BA70F9">
            <w:pPr>
              <w:pStyle w:val="ad"/>
              <w:tabs>
                <w:tab w:val="left" w:pos="1980"/>
              </w:tabs>
              <w:rPr>
                <w:lang w:val="en-US"/>
              </w:rPr>
            </w:pPr>
            <w:r>
              <w:rPr>
                <w:noProof/>
                <w:lang w:val="en-US" w:eastAsia="ru-RU"/>
              </w:rPr>
              <w:tab/>
            </w:r>
          </w:p>
        </w:tc>
      </w:tr>
    </w:tbl>
    <w:p w:rsidR="00737676" w:rsidRDefault="00737676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DC3B0D" w:rsidRDefault="00DC3B0D" w:rsidP="002810C0">
      <w:pPr>
        <w:pStyle w:val="a2"/>
        <w:ind w:firstLine="0"/>
      </w:pPr>
    </w:p>
    <w:p w:rsidR="00772534" w:rsidRPr="00DA1E52" w:rsidRDefault="00DC3B0D" w:rsidP="00772534">
      <w:pPr>
        <w:pStyle w:val="ae"/>
      </w:pPr>
      <w:r>
        <w:lastRenderedPageBreak/>
        <w:t xml:space="preserve">Таблица 4.5 </w:t>
      </w:r>
      <w:r>
        <w:noBreakHyphen/>
        <w:t xml:space="preserve">  Тест 5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997BE9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781D58" w:rsidRDefault="00C642BB" w:rsidP="005965CC">
            <w:pPr>
              <w:pStyle w:val="ad"/>
            </w:pPr>
            <w:r>
              <w:t>Тестирование работы игры при нажатии на кнопку «Сбр</w:t>
            </w:r>
            <w:r>
              <w:t>о</w:t>
            </w:r>
            <w:r w:rsidR="005965CC">
              <w:t>сить»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772534" w:rsidRDefault="00772534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772534" w:rsidRDefault="00772534" w:rsidP="00997BE9">
            <w:pPr>
              <w:ind w:firstLine="0"/>
            </w:pPr>
          </w:p>
          <w:p w:rsidR="00772534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F34FBF" wp14:editId="3F46FA66">
                  <wp:extent cx="4705350" cy="3300398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Default="00772534" w:rsidP="00997BE9">
            <w:pPr>
              <w:ind w:firstLine="0"/>
              <w:jc w:val="center"/>
            </w:pPr>
          </w:p>
          <w:p w:rsidR="00772534" w:rsidRPr="002810C0" w:rsidRDefault="00772534" w:rsidP="00997BE9">
            <w:pPr>
              <w:ind w:firstLine="0"/>
            </w:pP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Ожидаемый результат:</w:t>
            </w:r>
          </w:p>
        </w:tc>
        <w:tc>
          <w:tcPr>
            <w:tcW w:w="3865" w:type="pct"/>
          </w:tcPr>
          <w:p w:rsidR="00772534" w:rsidRPr="005965CC" w:rsidRDefault="005965CC" w:rsidP="00997BE9">
            <w:pPr>
              <w:pStyle w:val="ad"/>
            </w:pPr>
            <w:r>
              <w:t>Переход в режим наблюдател</w:t>
            </w:r>
            <w:proofErr w:type="gramStart"/>
            <w:r>
              <w:t>я</w:t>
            </w:r>
            <w:r w:rsidRPr="005965CC">
              <w:t>(</w:t>
            </w:r>
            <w:proofErr w:type="gramEnd"/>
            <w:r>
              <w:t>обнулени</w:t>
            </w:r>
            <w:r w:rsidR="002A2DFE">
              <w:t>е</w:t>
            </w:r>
            <w:r>
              <w:t xml:space="preserve"> ставки</w:t>
            </w:r>
            <w:r w:rsidRPr="005965CC">
              <w:t>)</w:t>
            </w:r>
          </w:p>
        </w:tc>
      </w:tr>
      <w:tr w:rsidR="00772534" w:rsidTr="00997BE9">
        <w:trPr>
          <w:trHeight w:val="60"/>
          <w:jc w:val="center"/>
        </w:trPr>
        <w:tc>
          <w:tcPr>
            <w:tcW w:w="1135" w:type="pct"/>
          </w:tcPr>
          <w:p w:rsidR="00772534" w:rsidRDefault="00772534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772534" w:rsidRDefault="00772534" w:rsidP="00997BE9">
            <w:pPr>
              <w:pStyle w:val="ad"/>
              <w:rPr>
                <w:noProof/>
                <w:lang w:val="en-US" w:eastAsia="ru-RU"/>
              </w:rPr>
            </w:pPr>
          </w:p>
          <w:p w:rsidR="00772534" w:rsidRDefault="005965CC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AB4BAB" wp14:editId="6CB4824C">
                  <wp:extent cx="4671421" cy="327660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2245" cy="32771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72534" w:rsidRPr="00BF749B" w:rsidRDefault="00772534" w:rsidP="00997BE9">
            <w:pPr>
              <w:pStyle w:val="ad"/>
              <w:rPr>
                <w:lang w:val="en-US"/>
              </w:rPr>
            </w:pPr>
          </w:p>
        </w:tc>
      </w:tr>
    </w:tbl>
    <w:p w:rsidR="00772534" w:rsidRDefault="00772534" w:rsidP="002810C0">
      <w:pPr>
        <w:pStyle w:val="a2"/>
        <w:ind w:firstLine="0"/>
      </w:pPr>
    </w:p>
    <w:p w:rsidR="00C642BB" w:rsidRDefault="00C642BB" w:rsidP="002810C0">
      <w:pPr>
        <w:pStyle w:val="a2"/>
        <w:ind w:firstLine="0"/>
      </w:pPr>
    </w:p>
    <w:p w:rsidR="006A5188" w:rsidRPr="00DA1E52" w:rsidRDefault="006A5188" w:rsidP="006A5188">
      <w:pPr>
        <w:pStyle w:val="ae"/>
      </w:pPr>
      <w:r>
        <w:lastRenderedPageBreak/>
        <w:t>Таблица 4.</w:t>
      </w:r>
      <w:r w:rsidR="00DC3B0D">
        <w:t>6</w:t>
      </w:r>
      <w:r>
        <w:t xml:space="preserve"> </w:t>
      </w:r>
      <w:r>
        <w:noBreakHyphen/>
        <w:t xml:space="preserve">  Тест </w:t>
      </w:r>
      <w:r w:rsidR="00DC3B0D">
        <w:t>6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7626"/>
      </w:tblGrid>
      <w:tr w:rsidR="00C642BB" w:rsidTr="00C642BB">
        <w:trPr>
          <w:trHeight w:val="60"/>
          <w:jc w:val="center"/>
        </w:trPr>
        <w:tc>
          <w:tcPr>
            <w:tcW w:w="1135" w:type="pct"/>
          </w:tcPr>
          <w:p w:rsidR="00C642BB" w:rsidRDefault="00C642BB" w:rsidP="00C642BB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C642BB" w:rsidRPr="005965CC" w:rsidRDefault="00C642BB" w:rsidP="005965CC">
            <w:pPr>
              <w:pStyle w:val="ad"/>
            </w:pPr>
            <w:r>
              <w:t xml:space="preserve">Тестирование работы игры </w:t>
            </w:r>
            <w:r w:rsidR="005965CC">
              <w:t xml:space="preserve">при нажатии на кнопку </w:t>
            </w:r>
            <w:r w:rsidR="005965CC">
              <w:rPr>
                <w:lang w:val="en-US"/>
              </w:rPr>
              <w:t>Raise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5965CC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A53CAAA" wp14:editId="2B92D478">
                  <wp:extent cx="4705350" cy="3300398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4592" cy="3299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6A5188" w:rsidP="00997BE9">
            <w:pPr>
              <w:ind w:firstLine="0"/>
              <w:jc w:val="center"/>
            </w:pPr>
          </w:p>
          <w:p w:rsidR="006A5188" w:rsidRPr="002810C0" w:rsidRDefault="006A5188" w:rsidP="00997BE9">
            <w:pPr>
              <w:ind w:firstLine="0"/>
            </w:pP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езультат:</w:t>
            </w:r>
          </w:p>
        </w:tc>
        <w:tc>
          <w:tcPr>
            <w:tcW w:w="3865" w:type="pct"/>
          </w:tcPr>
          <w:p w:rsidR="006A5188" w:rsidRDefault="005965CC" w:rsidP="00997BE9">
            <w:pPr>
              <w:pStyle w:val="ad"/>
            </w:pPr>
            <w:r>
              <w:t>Повышение ставки</w:t>
            </w:r>
          </w:p>
        </w:tc>
      </w:tr>
      <w:tr w:rsidR="006A5188" w:rsidTr="00C642BB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Фактический результат:</w:t>
            </w:r>
          </w:p>
        </w:tc>
        <w:tc>
          <w:tcPr>
            <w:tcW w:w="3865" w:type="pct"/>
          </w:tcPr>
          <w:p w:rsidR="006A5188" w:rsidRDefault="005965CC" w:rsidP="005965CC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04002B" wp14:editId="008736A2">
                  <wp:extent cx="4543425" cy="3186821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2294" cy="3186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6A5188" w:rsidRDefault="006A5188" w:rsidP="002810C0">
      <w:pPr>
        <w:pStyle w:val="a2"/>
        <w:ind w:firstLine="0"/>
      </w:pPr>
    </w:p>
    <w:p w:rsidR="00310FCC" w:rsidRPr="00DC3B0D" w:rsidRDefault="00310FCC" w:rsidP="002810C0">
      <w:pPr>
        <w:pStyle w:val="a2"/>
        <w:ind w:firstLine="0"/>
        <w:rPr>
          <w:lang w:val="en-US"/>
        </w:rPr>
      </w:pPr>
    </w:p>
    <w:p w:rsidR="006A5188" w:rsidRPr="00DC3B0D" w:rsidRDefault="006A5188" w:rsidP="006A5188">
      <w:pPr>
        <w:pStyle w:val="ae"/>
      </w:pPr>
      <w:r>
        <w:lastRenderedPageBreak/>
        <w:t>Таблица 4.</w:t>
      </w:r>
      <w:r w:rsidR="00DC3B0D">
        <w:rPr>
          <w:lang w:val="en-US"/>
        </w:rPr>
        <w:t>7</w:t>
      </w:r>
      <w:r>
        <w:t xml:space="preserve"> </w:t>
      </w:r>
      <w:r>
        <w:noBreakHyphen/>
        <w:t xml:space="preserve">  Тест </w:t>
      </w:r>
      <w:r w:rsidR="00DC3B0D" w:rsidRPr="00DC3B0D">
        <w:t>7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9"/>
        <w:gridCol w:w="7731"/>
      </w:tblGrid>
      <w:tr w:rsidR="00310FCC" w:rsidTr="00997BE9">
        <w:trPr>
          <w:trHeight w:val="60"/>
          <w:jc w:val="center"/>
        </w:trPr>
        <w:tc>
          <w:tcPr>
            <w:tcW w:w="1135" w:type="pct"/>
          </w:tcPr>
          <w:p w:rsidR="00310FCC" w:rsidRDefault="00310FCC" w:rsidP="00310FCC">
            <w:pPr>
              <w:pStyle w:val="ad"/>
            </w:pPr>
            <w:r>
              <w:t>Тестовая с</w:t>
            </w:r>
            <w:r>
              <w:t>и</w:t>
            </w:r>
            <w:r>
              <w:t>туация:</w:t>
            </w:r>
          </w:p>
        </w:tc>
        <w:tc>
          <w:tcPr>
            <w:tcW w:w="3865" w:type="pct"/>
          </w:tcPr>
          <w:p w:rsidR="00310FCC" w:rsidRPr="00781D58" w:rsidRDefault="00310FCC" w:rsidP="005965CC">
            <w:pPr>
              <w:pStyle w:val="ad"/>
            </w:pPr>
            <w:r>
              <w:t>Тестирование ра</w:t>
            </w:r>
            <w:r w:rsidR="005965CC">
              <w:t xml:space="preserve">боты игры на продолжение игры 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  <w:shd w:val="clear" w:color="auto" w:fill="auto"/>
          </w:tcPr>
          <w:p w:rsidR="006A5188" w:rsidRDefault="006A5188" w:rsidP="00997BE9">
            <w:pPr>
              <w:pStyle w:val="ad"/>
            </w:pPr>
            <w:r>
              <w:t>Исходный набор да</w:t>
            </w:r>
            <w:r>
              <w:t>н</w:t>
            </w:r>
            <w:r>
              <w:t>ных:</w:t>
            </w:r>
          </w:p>
        </w:tc>
        <w:tc>
          <w:tcPr>
            <w:tcW w:w="3865" w:type="pct"/>
            <w:shd w:val="clear" w:color="auto" w:fill="auto"/>
          </w:tcPr>
          <w:p w:rsidR="006A5188" w:rsidRDefault="006A5188" w:rsidP="00997BE9">
            <w:pPr>
              <w:ind w:firstLine="0"/>
            </w:pPr>
          </w:p>
          <w:p w:rsidR="006A5188" w:rsidRDefault="00946CFB" w:rsidP="00997BE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504A3FA" wp14:editId="3E137BF9">
                  <wp:extent cx="4772025" cy="3347165"/>
                  <wp:effectExtent l="0" t="0" r="0" b="571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1470" cy="33467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C3B0D" w:rsidRPr="00DC3B0D" w:rsidRDefault="00DC3B0D" w:rsidP="00997BE9">
            <w:pPr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418AB729" wp14:editId="28C849FE">
                  <wp:extent cx="4219575" cy="2424312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648" cy="242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t>Ожидаемый результат:</w:t>
            </w:r>
          </w:p>
        </w:tc>
        <w:tc>
          <w:tcPr>
            <w:tcW w:w="3865" w:type="pct"/>
          </w:tcPr>
          <w:p w:rsidR="006A5188" w:rsidRDefault="00946CFB" w:rsidP="00772534">
            <w:pPr>
              <w:pStyle w:val="ad"/>
            </w:pPr>
            <w:r>
              <w:t>Обновление игры</w:t>
            </w:r>
          </w:p>
        </w:tc>
      </w:tr>
      <w:tr w:rsidR="006A5188" w:rsidTr="00997BE9">
        <w:trPr>
          <w:trHeight w:val="60"/>
          <w:jc w:val="center"/>
        </w:trPr>
        <w:tc>
          <w:tcPr>
            <w:tcW w:w="1135" w:type="pct"/>
          </w:tcPr>
          <w:p w:rsidR="006A5188" w:rsidRDefault="006A5188" w:rsidP="00997BE9">
            <w:pPr>
              <w:pStyle w:val="ad"/>
            </w:pPr>
            <w:r>
              <w:lastRenderedPageBreak/>
              <w:t>Фактический результат:</w:t>
            </w:r>
          </w:p>
        </w:tc>
        <w:tc>
          <w:tcPr>
            <w:tcW w:w="3865" w:type="pct"/>
          </w:tcPr>
          <w:p w:rsidR="006A5188" w:rsidRDefault="000A1FBF" w:rsidP="00997BE9">
            <w:pPr>
              <w:pStyle w:val="ad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26B248" wp14:editId="674ED734">
                  <wp:extent cx="4493542" cy="3151832"/>
                  <wp:effectExtent l="0" t="0" r="254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4829" cy="315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Default="00946CFB" w:rsidP="00997BE9">
            <w:pPr>
              <w:pStyle w:val="ad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CF25AA" wp14:editId="4AAD5AE2">
                  <wp:extent cx="4559088" cy="2619375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5966" cy="2623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5188" w:rsidRPr="00BF749B" w:rsidRDefault="006A5188" w:rsidP="00997BE9">
            <w:pPr>
              <w:pStyle w:val="ad"/>
              <w:rPr>
                <w:lang w:val="en-US"/>
              </w:rPr>
            </w:pPr>
          </w:p>
        </w:tc>
      </w:tr>
    </w:tbl>
    <w:p w:rsidR="006A5188" w:rsidRDefault="006A5188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65" w:name="_Toc10554904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997BE9" w:rsidRDefault="00997BE9" w:rsidP="00997BE9">
      <w:pPr>
        <w:pStyle w:val="aff5"/>
        <w:spacing w:before="0" w:line="240" w:lineRule="auto"/>
        <w:jc w:val="both"/>
      </w:pPr>
      <w:bookmarkStart w:id="66" w:name="_Toc532200894"/>
      <w:bookmarkStart w:id="67" w:name="_Toc10554905"/>
      <w:r>
        <w:t>5.1 Начало работы</w:t>
      </w:r>
      <w:bookmarkEnd w:id="66"/>
      <w:bookmarkEnd w:id="67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r w:rsidR="002A2DFE" w:rsidRPr="002A2DFE">
        <w:rPr>
          <w:lang w:val="en-US"/>
        </w:rPr>
        <w:t>Wi</w:t>
      </w:r>
      <w:r w:rsidR="002A2DFE" w:rsidRPr="002A2DFE">
        <w:rPr>
          <w:lang w:val="en-US"/>
        </w:rPr>
        <w:t>n</w:t>
      </w:r>
      <w:r w:rsidR="002A2DFE" w:rsidRPr="002A2DFE">
        <w:rPr>
          <w:lang w:val="en-US"/>
        </w:rPr>
        <w:t>dowsFormsWebPOkerClient</w:t>
      </w:r>
      <w:r w:rsidRPr="003A2723">
        <w:t>.</w:t>
      </w:r>
      <w:r>
        <w:rPr>
          <w:lang w:val="en-US"/>
        </w:rPr>
        <w:t>exe</w:t>
      </w:r>
      <w:r w:rsidR="002A2DFE">
        <w:t xml:space="preserve"> и </w:t>
      </w:r>
      <w:r w:rsidR="002A2DFE" w:rsidRPr="002A2DFE">
        <w:t>WebPokerServer</w:t>
      </w:r>
      <w:r>
        <w:t>.</w:t>
      </w:r>
      <w:r w:rsidRPr="00997BE9">
        <w:t xml:space="preserve"> </w:t>
      </w:r>
      <w:r>
        <w:t>После чего появляется стартовое окно, представленно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2A2DFE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92C525" wp14:editId="18CC2049">
            <wp:extent cx="5939790" cy="4166252"/>
            <wp:effectExtent l="0" t="0" r="381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>1 – Стартовое меню</w:t>
      </w:r>
    </w:p>
    <w:p w:rsidR="00737676" w:rsidRDefault="00737676" w:rsidP="003A2723">
      <w:pPr>
        <w:pStyle w:val="a2"/>
      </w:pPr>
    </w:p>
    <w:p w:rsidR="00997BE9" w:rsidRDefault="00997BE9" w:rsidP="00F73534">
      <w:pPr>
        <w:pStyle w:val="a2"/>
      </w:pPr>
      <w:r>
        <w:t xml:space="preserve">Далее необходимо </w:t>
      </w:r>
      <w:r w:rsidR="002A2DFE">
        <w:t xml:space="preserve">ввести  </w:t>
      </w:r>
      <w:r w:rsidR="002A2DFE">
        <w:rPr>
          <w:lang w:val="en-US"/>
        </w:rPr>
        <w:t>login</w:t>
      </w:r>
      <w:r w:rsidR="002A2DFE" w:rsidRPr="002A2DFE">
        <w:t xml:space="preserve"> </w:t>
      </w:r>
      <w:r w:rsidR="002A2DFE">
        <w:rPr>
          <w:lang w:val="en-US"/>
        </w:rPr>
        <w:t>name</w:t>
      </w:r>
      <w:r w:rsidR="002A2DFE" w:rsidRPr="002A2DFE">
        <w:t xml:space="preserve"> </w:t>
      </w:r>
      <w:r w:rsidR="002A2DFE">
        <w:rPr>
          <w:lang w:val="en-US"/>
        </w:rPr>
        <w:t>an</w:t>
      </w:r>
      <w:r w:rsidR="002A2DFE" w:rsidRPr="002A2DFE">
        <w:t xml:space="preserve"> </w:t>
      </w:r>
      <w:r w:rsidR="002A2DFE">
        <w:rPr>
          <w:lang w:val="en-US"/>
        </w:rPr>
        <w:t>port</w:t>
      </w:r>
      <w:r w:rsidR="002A2DFE" w:rsidRPr="002A2DFE">
        <w:t xml:space="preserve"> </w:t>
      </w:r>
      <w:r w:rsidR="002A2DFE">
        <w:t>и нажать старт</w:t>
      </w:r>
      <w:r>
        <w:t>.</w:t>
      </w:r>
    </w:p>
    <w:p w:rsidR="00997BE9" w:rsidRDefault="00F73534" w:rsidP="003A2723">
      <w:pPr>
        <w:pStyle w:val="a2"/>
      </w:pPr>
      <w:r>
        <w:t>В случае, когда имеются два игрока, где один из них нажал «Создать игру», а другой «Подключиться к игроку», и они оба находятся в локальной сети, то будет создана партия, представленная на рисунке 5.2</w:t>
      </w:r>
      <w:r w:rsidR="002A2DFE">
        <w:t xml:space="preserve"> (но необходимо миниму 2 клиента!)</w:t>
      </w:r>
      <w:r>
        <w:t>:</w:t>
      </w:r>
    </w:p>
    <w:p w:rsidR="00F73534" w:rsidRDefault="00F73534" w:rsidP="003A2723">
      <w:pPr>
        <w:pStyle w:val="a2"/>
      </w:pPr>
    </w:p>
    <w:p w:rsidR="00F73534" w:rsidRDefault="002A2DFE" w:rsidP="00F73534">
      <w:pPr>
        <w:pStyle w:val="a2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233077D" wp14:editId="58393E77">
            <wp:extent cx="5939790" cy="4166252"/>
            <wp:effectExtent l="0" t="0" r="381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534" w:rsidRDefault="00F73534" w:rsidP="00F73534">
      <w:pPr>
        <w:pStyle w:val="ac"/>
      </w:pPr>
    </w:p>
    <w:p w:rsidR="00F73534" w:rsidRPr="00BF749B" w:rsidRDefault="00F73534" w:rsidP="00F73534">
      <w:pPr>
        <w:pStyle w:val="ac"/>
      </w:pPr>
      <w:r>
        <w:t>Рисунок 5.2 – Стартовое меню</w:t>
      </w:r>
    </w:p>
    <w:p w:rsidR="00B40DA8" w:rsidRDefault="00517A6C" w:rsidP="00517A6C">
      <w:pPr>
        <w:pStyle w:val="aa"/>
      </w:pPr>
      <w:bookmarkStart w:id="68" w:name="_Toc388266390"/>
      <w:bookmarkStart w:id="69" w:name="_Toc388434578"/>
      <w:bookmarkStart w:id="70" w:name="_Toc411433289"/>
      <w:bookmarkStart w:id="71" w:name="_Toc411433527"/>
      <w:bookmarkStart w:id="72" w:name="_Toc411433722"/>
      <w:bookmarkStart w:id="73" w:name="_Toc411433890"/>
      <w:bookmarkStart w:id="74" w:name="_Toc411870082"/>
      <w:bookmarkStart w:id="75" w:name="_Toc10554906"/>
      <w:r>
        <w:lastRenderedPageBreak/>
        <w:t>Заключение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272719">
        <w:t xml:space="preserve">провести множество тренировок с друзьями, или </w:t>
      </w:r>
      <w:proofErr w:type="gramStart"/>
      <w:r w:rsidR="00272719">
        <w:t>у</w:t>
      </w:r>
      <w:proofErr w:type="gramEnd"/>
      <w:r w:rsidR="00272719">
        <w:t xml:space="preserve"> строить устроить сражение с врагом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>Написанный код легко модифицируется, а также адаптирован к добавл</w:t>
      </w:r>
      <w:r>
        <w:rPr>
          <w:color w:val="000000"/>
          <w:sz w:val="27"/>
          <w:szCs w:val="27"/>
        </w:rPr>
        <w:t>е</w:t>
      </w:r>
      <w:r>
        <w:rPr>
          <w:color w:val="000000"/>
          <w:sz w:val="27"/>
          <w:szCs w:val="27"/>
        </w:rPr>
        <w:t>нию новых функций, данных.</w:t>
      </w:r>
      <w:r w:rsidR="00486C05">
        <w:t xml:space="preserve"> </w:t>
      </w:r>
      <w:r w:rsidR="00985A57">
        <w:tab/>
      </w:r>
    </w:p>
    <w:p w:rsidR="00BF749B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Pr="00CB37B4">
        <w:t>#, изучение и применение основных принципов об</w:t>
      </w:r>
      <w:r w:rsidRPr="00CB37B4">
        <w:t>ъ</w:t>
      </w:r>
      <w:r w:rsidRPr="00CB37B4">
        <w:t>ектно-ориентированного программирования, использование протокола TCP</w:t>
      </w:r>
      <w:r w:rsidR="00486C05">
        <w:t>, многопоточности и создания аналитических функций</w:t>
      </w:r>
      <w:r w:rsidRPr="00CB37B4">
        <w:t>.</w:t>
      </w:r>
      <w:bookmarkStart w:id="76" w:name="_GoBack"/>
      <w:bookmarkEnd w:id="76"/>
      <w:r w:rsidR="00BF749B">
        <w:br w:type="page"/>
      </w:r>
    </w:p>
    <w:p w:rsidR="00B40DA8" w:rsidRPr="007C0C5E" w:rsidRDefault="00517A6C" w:rsidP="00517A6C">
      <w:pPr>
        <w:pStyle w:val="aa"/>
      </w:pPr>
      <w:bookmarkStart w:id="77" w:name="_Toc388266391"/>
      <w:bookmarkStart w:id="78" w:name="_Toc388434579"/>
      <w:bookmarkStart w:id="79" w:name="_Toc411433290"/>
      <w:bookmarkStart w:id="80" w:name="_Toc411433528"/>
      <w:bookmarkStart w:id="81" w:name="_Toc411433723"/>
      <w:bookmarkStart w:id="82" w:name="_Toc411433891"/>
      <w:bookmarkStart w:id="83" w:name="_Toc411870083"/>
      <w:bookmarkStart w:id="84" w:name="_Toc105549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456FAC" w:rsidRDefault="00456FAC" w:rsidP="00456FAC">
      <w:pPr>
        <w:pStyle w:val="a2"/>
        <w:ind w:firstLine="0"/>
        <w:rPr>
          <w:szCs w:val="22"/>
        </w:rPr>
      </w:pPr>
    </w:p>
    <w:p w:rsidR="00CD6C22" w:rsidRPr="00A96A3A" w:rsidRDefault="00CD6C22" w:rsidP="002B433E">
      <w:pPr>
        <w:pStyle w:val="a2"/>
        <w:ind w:firstLine="708"/>
        <w:rPr>
          <w:color w:val="000000" w:themeColor="text1"/>
        </w:rPr>
      </w:pPr>
      <w:r w:rsidRPr="00A96A3A">
        <w:rPr>
          <w:color w:val="000000" w:themeColor="text1"/>
        </w:rPr>
        <w:t xml:space="preserve">[1]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  <w:shd w:val="clear" w:color="auto" w:fill="FFFFFF"/>
          <w:lang w:val="en-US"/>
        </w:rPr>
        <w:t>Object</w:t>
      </w:r>
      <w:r w:rsidR="00DD66CC" w:rsidRPr="00A96A3A">
        <w:rPr>
          <w:color w:val="000000" w:themeColor="text1"/>
          <w:shd w:val="clear" w:color="auto" w:fill="FFFFFF"/>
        </w:rPr>
        <w:t>-</w:t>
      </w:r>
      <w:r w:rsidR="00DD66CC" w:rsidRPr="00077A1B">
        <w:rPr>
          <w:color w:val="000000" w:themeColor="text1"/>
          <w:shd w:val="clear" w:color="auto" w:fill="FFFFFF"/>
          <w:lang w:val="en-US"/>
        </w:rPr>
        <w:t>Oriented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Programming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in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</w:t>
      </w:r>
      <w:r w:rsidR="0017753A" w:rsidRPr="0017753A">
        <w:rPr>
          <w:color w:val="000000" w:themeColor="text1"/>
          <w:shd w:val="clear" w:color="auto" w:fill="FFFFFF"/>
        </w:rPr>
        <w:t>#</w:t>
      </w:r>
      <w:r w:rsidRPr="00A96A3A">
        <w:rPr>
          <w:color w:val="000000" w:themeColor="text1"/>
        </w:rPr>
        <w:t xml:space="preserve">/ </w:t>
      </w:r>
      <w:r w:rsidR="00DD66CC" w:rsidRPr="00077A1B">
        <w:rPr>
          <w:color w:val="000000" w:themeColor="text1"/>
          <w:shd w:val="clear" w:color="auto" w:fill="F5F5F5"/>
        </w:rPr>
        <w:t>Роберт</w:t>
      </w:r>
      <w:r w:rsidR="00DD66CC" w:rsidRPr="00A96A3A">
        <w:rPr>
          <w:color w:val="000000" w:themeColor="text1"/>
          <w:shd w:val="clear" w:color="auto" w:fill="F5F5F5"/>
        </w:rPr>
        <w:t xml:space="preserve"> </w:t>
      </w:r>
      <w:r w:rsidR="00DD66CC" w:rsidRPr="00077A1B">
        <w:rPr>
          <w:color w:val="000000" w:themeColor="text1"/>
          <w:shd w:val="clear" w:color="auto" w:fill="F5F5F5"/>
        </w:rPr>
        <w:t>Лафоре</w:t>
      </w:r>
      <w:r w:rsidRPr="00A96A3A">
        <w:rPr>
          <w:color w:val="000000" w:themeColor="text1"/>
        </w:rPr>
        <w:t xml:space="preserve">. </w:t>
      </w:r>
      <w:r w:rsidR="00DD66CC" w:rsidRPr="00A96A3A">
        <w:rPr>
          <w:color w:val="000000" w:themeColor="text1"/>
        </w:rPr>
        <w:t>–</w:t>
      </w:r>
      <w:r w:rsidRPr="00A96A3A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</w:rPr>
        <w:t>Санкт</w:t>
      </w:r>
      <w:r w:rsidR="00DD66CC" w:rsidRPr="00A96A3A">
        <w:rPr>
          <w:color w:val="000000" w:themeColor="text1"/>
        </w:rPr>
        <w:t>-</w:t>
      </w:r>
      <w:r w:rsidR="00DD66CC" w:rsidRPr="00077A1B">
        <w:rPr>
          <w:color w:val="000000" w:themeColor="text1"/>
        </w:rPr>
        <w:t>Петербург</w:t>
      </w:r>
      <w:r w:rsidRPr="00A96A3A">
        <w:rPr>
          <w:color w:val="000000" w:themeColor="text1"/>
        </w:rPr>
        <w:t xml:space="preserve">: </w:t>
      </w:r>
      <w:r w:rsidR="00DD66CC" w:rsidRPr="00077A1B">
        <w:rPr>
          <w:color w:val="000000" w:themeColor="text1"/>
          <w:shd w:val="clear" w:color="auto" w:fill="FFFFFF"/>
        </w:rPr>
        <w:t>Классика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Computer</w:t>
      </w:r>
      <w:r w:rsidR="00DD66CC" w:rsidRPr="00A96A3A">
        <w:rPr>
          <w:color w:val="000000" w:themeColor="text1"/>
          <w:shd w:val="clear" w:color="auto" w:fill="FFFFFF"/>
        </w:rPr>
        <w:t xml:space="preserve"> </w:t>
      </w:r>
      <w:r w:rsidR="00DD66CC" w:rsidRPr="00077A1B">
        <w:rPr>
          <w:color w:val="000000" w:themeColor="text1"/>
          <w:shd w:val="clear" w:color="auto" w:fill="FFFFFF"/>
          <w:lang w:val="en-US"/>
        </w:rPr>
        <w:t>Science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2015</w:t>
      </w:r>
      <w:r w:rsidRPr="00A96A3A">
        <w:rPr>
          <w:color w:val="000000" w:themeColor="text1"/>
        </w:rPr>
        <w:t xml:space="preserve">, </w:t>
      </w:r>
      <w:r w:rsidR="00DD66CC" w:rsidRPr="00A96A3A">
        <w:rPr>
          <w:color w:val="000000" w:themeColor="text1"/>
        </w:rPr>
        <w:t>986</w:t>
      </w:r>
      <w:r w:rsidRPr="00A96A3A">
        <w:rPr>
          <w:color w:val="000000" w:themeColor="text1"/>
        </w:rPr>
        <w:t xml:space="preserve"> </w:t>
      </w:r>
      <w:r w:rsidRPr="00077A1B">
        <w:rPr>
          <w:color w:val="000000" w:themeColor="text1"/>
        </w:rPr>
        <w:t>с</w:t>
      </w:r>
      <w:r w:rsidRPr="00A96A3A">
        <w:rPr>
          <w:color w:val="000000" w:themeColor="text1"/>
        </w:rPr>
        <w:t>.</w:t>
      </w:r>
    </w:p>
    <w:p w:rsidR="00DD66CC" w:rsidRPr="00077A1B" w:rsidRDefault="00077A1B" w:rsidP="00DD66CC">
      <w:pPr>
        <w:pStyle w:val="a2"/>
        <w:ind w:firstLine="708"/>
        <w:rPr>
          <w:color w:val="000000" w:themeColor="text1"/>
        </w:rPr>
      </w:pPr>
      <w:r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</w:t>
      </w:r>
      <w:r w:rsidR="00DD66CC" w:rsidRPr="00077A1B">
        <w:rPr>
          <w:color w:val="000000" w:themeColor="text1"/>
          <w:shd w:val="clear" w:color="auto" w:fill="FFFFFF"/>
        </w:rPr>
        <w:t>ь</w:t>
      </w:r>
      <w:r w:rsidR="00DD66CC" w:rsidRPr="00077A1B">
        <w:rPr>
          <w:color w:val="000000" w:themeColor="text1"/>
          <w:shd w:val="clear" w:color="auto" w:fill="FFFFFF"/>
        </w:rPr>
        <w:t>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 w:rsidRPr="00077A1B">
        <w:rPr>
          <w:color w:val="000000" w:themeColor="text1"/>
          <w:szCs w:val="28"/>
        </w:rPr>
        <w:t>[3</w:t>
      </w:r>
      <w:r w:rsidR="00DF74D9" w:rsidRPr="00077A1B">
        <w:rPr>
          <w:color w:val="000000" w:themeColor="text1"/>
          <w:szCs w:val="28"/>
        </w:rPr>
        <w:t xml:space="preserve">] </w:t>
      </w:r>
      <w:hyperlink r:id="rId41" w:history="1">
        <w:r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Pr="00077A1B">
        <w:rPr>
          <w:color w:val="000000" w:themeColor="text1"/>
          <w:szCs w:val="28"/>
        </w:rPr>
        <w:t>&gt;</w:t>
      </w:r>
      <w:r w:rsidRPr="00077A1B">
        <w:rPr>
          <w:color w:val="000000" w:themeColor="text1"/>
          <w:szCs w:val="28"/>
          <w:shd w:val="clear" w:color="auto" w:fill="FFFFFF"/>
        </w:rPr>
        <w:t> </w:t>
      </w:r>
      <w:r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Pr="00077A1B">
        <w:rPr>
          <w:color w:val="000000" w:themeColor="text1"/>
          <w:szCs w:val="28"/>
        </w:rPr>
        <w:t>https://code.msdn.microsoft.com</w:t>
      </w:r>
      <w:r w:rsidR="00DF74D9" w:rsidRPr="00077A1B">
        <w:rPr>
          <w:color w:val="000000" w:themeColor="text1"/>
          <w:szCs w:val="28"/>
        </w:rPr>
        <w:t>. – Дата доступа: 14.</w:t>
      </w:r>
      <w:r w:rsidRPr="00077A1B">
        <w:rPr>
          <w:color w:val="000000" w:themeColor="text1"/>
          <w:szCs w:val="28"/>
        </w:rPr>
        <w:t>1</w:t>
      </w:r>
      <w:r w:rsidR="00DF74D9" w:rsidRPr="00077A1B">
        <w:rPr>
          <w:color w:val="000000" w:themeColor="text1"/>
          <w:szCs w:val="28"/>
        </w:rPr>
        <w:t>0</w:t>
      </w:r>
      <w:r w:rsidRPr="00077A1B">
        <w:rPr>
          <w:color w:val="000000" w:themeColor="text1"/>
          <w:szCs w:val="28"/>
        </w:rPr>
        <w:t>.2018</w:t>
      </w:r>
      <w:r w:rsidR="00DF74D9" w:rsidRPr="00077A1B">
        <w:rPr>
          <w:color w:val="000000" w:themeColor="text1"/>
          <w:szCs w:val="28"/>
        </w:rPr>
        <w:t>.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4</w:t>
      </w:r>
      <w:r w:rsidRPr="00077A1B">
        <w:rPr>
          <w:color w:val="000000" w:themeColor="text1"/>
          <w:szCs w:val="28"/>
        </w:rPr>
        <w:t>] Подключение</w:t>
      </w:r>
      <w:r>
        <w:rPr>
          <w:color w:val="000000" w:themeColor="text1"/>
          <w:szCs w:val="28"/>
        </w:rPr>
        <w:t xml:space="preserve"> </w:t>
      </w:r>
      <w:r w:rsidRPr="00077A1B">
        <w:rPr>
          <w:color w:val="000000" w:themeColor="text1"/>
          <w:szCs w:val="28"/>
        </w:rPr>
        <w:t xml:space="preserve">библиотеки </w:t>
      </w:r>
      <w:r>
        <w:rPr>
          <w:color w:val="000000" w:themeColor="text1"/>
          <w:szCs w:val="28"/>
          <w:lang w:val="en-US"/>
        </w:rPr>
        <w:t>SFML</w:t>
      </w:r>
      <w:r>
        <w:rPr>
          <w:color w:val="000000" w:themeColor="text1"/>
          <w:szCs w:val="28"/>
        </w:rPr>
        <w:t xml:space="preserve"> к </w:t>
      </w:r>
      <w:r>
        <w:rPr>
          <w:color w:val="000000" w:themeColor="text1"/>
          <w:szCs w:val="28"/>
          <w:lang w:val="en-US"/>
        </w:rPr>
        <w:t>Visual</w:t>
      </w:r>
      <w:r w:rsidRPr="00077A1B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Studio</w:t>
      </w:r>
      <w:r w:rsidRPr="00077A1B">
        <w:rPr>
          <w:color w:val="000000" w:themeColor="text1"/>
          <w:szCs w:val="28"/>
        </w:rPr>
        <w:t xml:space="preserve"> [Электронный р</w:t>
      </w:r>
      <w:r w:rsidRPr="00077A1B">
        <w:rPr>
          <w:color w:val="000000" w:themeColor="text1"/>
          <w:szCs w:val="28"/>
        </w:rPr>
        <w:t>е</w:t>
      </w:r>
      <w:r w:rsidRPr="00077A1B">
        <w:rPr>
          <w:color w:val="000000" w:themeColor="text1"/>
          <w:szCs w:val="28"/>
        </w:rPr>
        <w:t>сурс] – Режим доступа: http://grafika.me/node/518. – Дата доступа: 14.1</w:t>
      </w:r>
      <w:r>
        <w:rPr>
          <w:color w:val="000000" w:themeColor="text1"/>
          <w:szCs w:val="28"/>
        </w:rPr>
        <w:t>1</w:t>
      </w:r>
      <w:r w:rsidRPr="00077A1B">
        <w:rPr>
          <w:color w:val="000000" w:themeColor="text1"/>
          <w:szCs w:val="28"/>
        </w:rPr>
        <w:t>.2018.</w:t>
      </w:r>
    </w:p>
    <w:p w:rsidR="0017753A" w:rsidRPr="0017753A" w:rsidRDefault="0017753A" w:rsidP="0017753A">
      <w:pPr>
        <w:suppressAutoHyphens/>
        <w:ind w:left="720" w:firstLine="0"/>
        <w:rPr>
          <w:rFonts w:eastAsia="Times New Roman"/>
          <w:szCs w:val="28"/>
        </w:rPr>
      </w:pPr>
      <w:r w:rsidRPr="0017753A">
        <w:rPr>
          <w:szCs w:val="28"/>
        </w:rPr>
        <w:t>[5]</w:t>
      </w:r>
      <w:r>
        <w:rPr>
          <w:szCs w:val="28"/>
        </w:rPr>
        <w:t xml:space="preserve"> </w:t>
      </w:r>
      <w:r w:rsidRPr="00AE4905">
        <w:rPr>
          <w:szCs w:val="28"/>
        </w:rPr>
        <w:t>Блох Д.</w:t>
      </w:r>
      <w:r>
        <w:rPr>
          <w:szCs w:val="28"/>
        </w:rPr>
        <w:t xml:space="preserve">: </w:t>
      </w:r>
      <w:r w:rsidRPr="00AE4905">
        <w:rPr>
          <w:szCs w:val="28"/>
        </w:rPr>
        <w:t>Эффективное программирование</w:t>
      </w:r>
      <w:r w:rsidRPr="0017753A">
        <w:rPr>
          <w:szCs w:val="28"/>
        </w:rPr>
        <w:t>, 2001</w:t>
      </w:r>
      <w:r>
        <w:rPr>
          <w:rFonts w:eastAsia="Times New Roman"/>
          <w:szCs w:val="28"/>
        </w:rPr>
        <w:t xml:space="preserve">– </w:t>
      </w:r>
      <w:r w:rsidRPr="0017753A">
        <w:rPr>
          <w:rFonts w:eastAsia="Times New Roman"/>
          <w:szCs w:val="28"/>
        </w:rPr>
        <w:t>464</w:t>
      </w:r>
      <w:r>
        <w:rPr>
          <w:rFonts w:eastAsia="Times New Roman"/>
          <w:szCs w:val="28"/>
        </w:rPr>
        <w:t xml:space="preserve"> с.</w:t>
      </w:r>
      <w:r>
        <w:rPr>
          <w:szCs w:val="28"/>
        </w:rPr>
        <w:t xml:space="preserve"> </w:t>
      </w:r>
    </w:p>
    <w:p w:rsid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="00283BE4" w:rsidRPr="0094299E">
        <w:rPr>
          <w:color w:val="000000" w:themeColor="text1"/>
          <w:szCs w:val="28"/>
        </w:rPr>
        <w:t>6</w:t>
      </w:r>
      <w:r w:rsidRPr="00077A1B">
        <w:rPr>
          <w:color w:val="000000" w:themeColor="text1"/>
          <w:szCs w:val="28"/>
        </w:rPr>
        <w:t xml:space="preserve">] </w:t>
      </w:r>
      <w:r w:rsidR="009D5CD5">
        <w:rPr>
          <w:color w:val="000000" w:themeColor="text1"/>
          <w:szCs w:val="28"/>
        </w:rPr>
        <w:t>Пошаговое руководство. Добавление анимации в проект</w:t>
      </w:r>
      <w:r w:rsidR="009D5CD5" w:rsidRPr="009D5CD5">
        <w:rPr>
          <w:color w:val="000000" w:themeColor="text1"/>
          <w:szCs w:val="28"/>
        </w:rPr>
        <w:t xml:space="preserve"> </w:t>
      </w:r>
      <w:r w:rsidR="009D5CD5">
        <w:rPr>
          <w:color w:val="000000" w:themeColor="text1"/>
          <w:szCs w:val="28"/>
          <w:lang w:val="en-US"/>
        </w:rPr>
        <w:t>MFC</w:t>
      </w:r>
      <w:r w:rsidRPr="00077A1B">
        <w:rPr>
          <w:color w:val="000000" w:themeColor="text1"/>
          <w:szCs w:val="28"/>
        </w:rPr>
        <w:t xml:space="preserve"> [Электронный ресурс] – Режим доступа</w:t>
      </w:r>
      <w:r w:rsidR="009D5CD5" w:rsidRPr="009D5CD5">
        <w:t xml:space="preserve"> </w:t>
      </w:r>
      <w:r w:rsidR="009D5CD5" w:rsidRPr="009D5CD5">
        <w:rPr>
          <w:color w:val="000000" w:themeColor="text1"/>
          <w:szCs w:val="28"/>
        </w:rPr>
        <w:t>https://msdn.microsoft.com/ru-ru/library/gg466500.aspx</w:t>
      </w:r>
      <w:r w:rsidR="009D5CD5">
        <w:rPr>
          <w:color w:val="000000" w:themeColor="text1"/>
          <w:szCs w:val="28"/>
        </w:rPr>
        <w:t xml:space="preserve">. – Дата доступа: </w:t>
      </w:r>
      <w:r w:rsidR="009D5CD5" w:rsidRPr="009D5CD5">
        <w:rPr>
          <w:color w:val="000000" w:themeColor="text1"/>
          <w:szCs w:val="28"/>
        </w:rPr>
        <w:t>29</w:t>
      </w:r>
      <w:r w:rsidRPr="00077A1B">
        <w:rPr>
          <w:color w:val="000000" w:themeColor="text1"/>
          <w:szCs w:val="28"/>
        </w:rPr>
        <w:t>.0</w:t>
      </w:r>
      <w:r w:rsidR="009D5CD5" w:rsidRPr="009D5CD5">
        <w:rPr>
          <w:color w:val="000000" w:themeColor="text1"/>
          <w:szCs w:val="28"/>
        </w:rPr>
        <w:t>9</w:t>
      </w:r>
      <w:r w:rsidRPr="00077A1B">
        <w:rPr>
          <w:color w:val="000000" w:themeColor="text1"/>
          <w:szCs w:val="28"/>
        </w:rPr>
        <w:t>.2018.</w:t>
      </w:r>
    </w:p>
    <w:p w:rsidR="00276AC2" w:rsidRDefault="00276AC2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7</w:t>
      </w:r>
      <w:r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>
        <w:rPr>
          <w:color w:val="000000"/>
          <w:sz w:val="27"/>
          <w:szCs w:val="27"/>
        </w:rPr>
        <w:t>ы</w:t>
      </w:r>
      <w:r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283BE4" w:rsidRPr="0094299E">
        <w:rPr>
          <w:color w:val="000000"/>
          <w:sz w:val="27"/>
          <w:szCs w:val="27"/>
        </w:rPr>
        <w:t>8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85" w:name="_Toc10554908"/>
      <w:r>
        <w:lastRenderedPageBreak/>
        <w:t>ПРИЛОЖЕНИЕ</w:t>
      </w:r>
      <w:bookmarkEnd w:id="85"/>
      <w:r>
        <w:t xml:space="preserve">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namespace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static class Progra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&lt;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Главная точка входа для приложения.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/// &lt;/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[STAThread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EnableVisualStyl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ion.SetCompatibleTextRenderingDefaul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al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Ru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 FMain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00257B" w:rsidRPr="00585854" w:rsidRDefault="00585854" w:rsidP="00585854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  <w:r w:rsidR="0000257B" w:rsidRPr="00585854"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Main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q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listen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handl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Port = 8888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PAddress localAddr = IP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ress.Parse("127.0.0.1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Parent = thi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tartGame(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orm GameFor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, listenSocket, handler, whosFir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Hid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ShowDialo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Disp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sten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LoadCard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Path = Path.Combine(Directory.GetCurrentDirectory(), "Card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DirectoryInfo CardsDirectory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irectory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Pa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Directory.Exist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uginFiles = Directory.GetFiles(CardsPath, "*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ea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var file in pluginFile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Card newCard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newCard.Card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xtFilePath = file.Substring(0, file.Length - 4) + ".txt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leStream FileReadStream = new FileStream(TxtFilePath, FileMode.OpenOrCreate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New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ReadStream, 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Directory.Creat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NewCard(Stream getStream, Card new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reamReader ReadStream = new StreamRe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(getStream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yp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line = ReadStream.ReadLine())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yp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Typ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FieldInfo 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typ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Valu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,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ChangeType(value, field.FieldType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Typ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"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ne[end] != '"'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 + 1, end - beg - 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Valu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: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2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reate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(AddressFamily.InterNetwork, SocketType.Stream, Pro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istenSocket.Bind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Произошли проблемы с установкой локальной конечной точкой.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Попробуйте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снов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!");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Liste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stenSocket.Accept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onnect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ket(AddressFamily.InterNetwork, SocketType.Stream, Proto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.Conn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На данный момент не к кому по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д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ключиться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Not 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6C6BA9" w:rsidRDefault="006C6BA9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class Player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Ha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Tower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20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Wall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15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ine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onastery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arrack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ineral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ana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Squad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Hand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Car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TypeOf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PlayAgai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mage 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ana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MyBarrackIncrease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Squads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ana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Barrack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Squad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ondition = "none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Image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NetObjectToSen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()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Action = "Play"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layedCard = null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untime.Serialization.Formatters.Binary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hread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imer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Game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My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ublic MemoryStream GameInfoStream = new MemoryStream(new byte[MaxBuffer], 0, MaxBuffer, true, tr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ObjectToS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Ene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urrentDeck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PictureBox&gt; HandList = new List&lt;PictureBox&gt;(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ardsTake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urn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idHeLef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Enemy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H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TowerY = 453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WallY = 548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Tower = 9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Wall = 6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CardsInHand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Buffer = 5000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TowerWinCondition = 8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ResourcesWinCondition = 6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andom MyRando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Game(List&lt;Card&gt; pCardsList, Socket qServer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, Socket getSocket, 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this.WindowState = FormWindowState.Maximize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List = pCardsLi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Socket = get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rverSocket = q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osFirst == "M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idHeLef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2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3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4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AllFormComponent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Deck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.Coun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0,1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101,2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Card = CurrentDeck[i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//CardsPlay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AllFormComponent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ameImagesPath = Path.Combine(Directory.GetCurrentDirectory(), "GamePicture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gField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+ "\\bgTable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e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Mon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ery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Barrack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PBene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WinCondition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1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2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3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4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5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iscard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Button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!DoesItEnd) &amp;&amp; (MyPlayer.DoesMyTurn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PictureBox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MyPlayer, EnemyPlayer, 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ardAction(Card PlayedCard, Player whoPlayed, Player enemyPlayer , 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nIPlayThis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usCardCos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ref CanIPlayThisCard, whoPlaye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CanIPlayThis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LturnInfo.Text = "Вы не можете сыграть выбранную карту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на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данным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момент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turnInfo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Ene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Play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heckWhosTur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DoesTurn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Resourc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Action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esThe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  voi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MinusCardCost(Card pCard, ref bool pCa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ThisCard, Player get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TypeOfCo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red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ineral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ineral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blue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ana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ana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green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Squad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Squad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MyPlayer(Card pCard, Player get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Condition != "non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olveCondi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rd, get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EnemyPlayer(Card pCard, Player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Ene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Ene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Ene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Ene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Ene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Ene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Ene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Ene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Ene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tFieldCount(ref int field, int Minu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Minu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&lt;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Damage(Player getPlayer, int Damag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Wall - Damage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-= 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getPlayer.CurrentTower - (Damage - get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solveCondition(Card getCard, Player WhoDid, 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 = getCard.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art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FieldString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first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ight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FieldString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second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firstField.GetValue(WhoDid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.GetValue(WhoGet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=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==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g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g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l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l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currentFiel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uf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atResul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_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artPosition &lt;= line.Length - 1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Word(string line, ref int beg, ref int 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end &lt; line.Length) &amp;&amp; (line[end] != ' '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ult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resultString + line[end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end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heckWhosTurn(Card pCard, Player getPlay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PlayAgai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NewCardToHand(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 - 1] = Cu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ntDeck[CardsTaken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Taken == CurrentDeck.C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Deck.Clea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Take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Resources (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inerals += WhoGet.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ana += WhoGet.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Squads += WhoGet.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heEnd(Player pMyPlayer, Player p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&amp;&amp;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lt;= 0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It's a draw!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||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Ene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Mana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Ooooh no ... You've lost :(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EnemyPlayer.CurrentTower &lt;= 0) || (p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MyPlayer.CurrentMana &gt;= (ResourcesW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ndition / 3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&amp;&amp; (p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Congratulations!!! You've won :)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RandomDeck(List&lt;Card&gt; CardLists, List&lt;Card&gt; NewDeck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ist&lt;Card&gt; ListForRandom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AddRan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mount = CardLists.Cou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Randomed =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Randomed &lt;= am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ing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m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Random.Next(ListForRandom.Count)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Deck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Remo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Random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TurnHistory(Card pPlayedCard, string p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Old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Image = PBplayedCardOld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New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Image = PBplayedCardNew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Image = pPlayedCard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LplayedCardOld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LplayedCardNew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PlayersInfo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HandList.Count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Tower.Location.X, DefaultMyTowerY - (MyPlay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Wall.Location.X, DefaultMyWallY - (MyPlay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Tower.Location.X, DefaultMyTower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Wall.Location.X, DefaultMyWall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turnInfo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whichTurn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Ваш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ппонент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StateObject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work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BUFFER_SIZE = MaxBuff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yte[] buffer = new byte[BUFFER_SIZE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sendObjec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Asunc function which wait while opponent dont send 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egin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eObj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.workSocket = 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BeginRecei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, 0, GameInfoStream.GetBuffer().Length, 0, new Asy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llback(Read_Callback), stat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Callback function for processing receiving da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ad_Callback(IAsyncResult a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== null) re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(StateObject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ar.AsyncSt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ocket s = state.work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.EndReceive(a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.Receive(GameInfoStream.GetBuffer(), GameInf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eam.GetBuffer().Length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endGameInfo(Socket socket, Card PlayedCard, string 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sendObject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tObjectTo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Action =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PlayedCard =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.Serializ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, sendObjec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background_MouseMove(object sender, Mouse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DoesEnemyPlayedCard) &amp;&amp; (ObjectToSend != null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Play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, MyPlayer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Your opponent has left"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DidHeLeft = true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his.Close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FGame_FormClosed(object sender, Fo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losed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DidHeLef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null, "Exit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read.Slee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00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Shutdow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Shutdown.Bo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y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this.Close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42"/>
      <w:footerReference w:type="first" r:id="rId43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48D7" w:rsidRDefault="00E248D7" w:rsidP="007B2A1F">
      <w:r>
        <w:separator/>
      </w:r>
    </w:p>
  </w:endnote>
  <w:endnote w:type="continuationSeparator" w:id="0">
    <w:p w:rsidR="00E248D7" w:rsidRDefault="00E248D7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272719" w:rsidRDefault="00272719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2A2DFE">
          <w:rPr>
            <w:noProof/>
            <w:lang w:val="ru-RU"/>
          </w:rPr>
          <w:t>3</w:t>
        </w:r>
        <w:r>
          <w:fldChar w:fldCharType="end"/>
        </w:r>
      </w:p>
    </w:sdtContent>
  </w:sdt>
  <w:p w:rsidR="00272719" w:rsidRDefault="00272719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2719" w:rsidRDefault="00272719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486C05">
      <w:rPr>
        <w:noProof/>
      </w:rPr>
      <w:t>30</w:t>
    </w:r>
    <w:r>
      <w:rPr>
        <w:noProof/>
      </w:rPr>
      <w:fldChar w:fldCharType="end"/>
    </w:r>
  </w:p>
  <w:p w:rsidR="00272719" w:rsidRDefault="00272719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272719" w:rsidRDefault="00272719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2A2DFE">
          <w:rPr>
            <w:noProof/>
            <w:lang w:val="ru-RU"/>
          </w:rPr>
          <w:t>4</w:t>
        </w:r>
        <w:r>
          <w:fldChar w:fldCharType="end"/>
        </w:r>
      </w:p>
    </w:sdtContent>
  </w:sdt>
  <w:p w:rsidR="00272719" w:rsidRDefault="00272719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48D7" w:rsidRDefault="00E248D7" w:rsidP="007B2A1F">
      <w:r>
        <w:separator/>
      </w:r>
    </w:p>
  </w:footnote>
  <w:footnote w:type="continuationSeparator" w:id="0">
    <w:p w:rsidR="00E248D7" w:rsidRDefault="00E248D7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2"/>
  </w:num>
  <w:num w:numId="4">
    <w:abstractNumId w:val="1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0"/>
  </w:num>
  <w:num w:numId="12">
    <w:abstractNumId w:val="6"/>
  </w:num>
  <w:num w:numId="13">
    <w:abstractNumId w:val="5"/>
  </w:num>
  <w:num w:numId="14">
    <w:abstractNumId w:val="0"/>
  </w:num>
  <w:num w:numId="15">
    <w:abstractNumId w:val="7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4331"/>
    <w:rsid w:val="00027485"/>
    <w:rsid w:val="000322B6"/>
    <w:rsid w:val="00033C9F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766B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86C05"/>
    <w:rsid w:val="00490A87"/>
    <w:rsid w:val="00496551"/>
    <w:rsid w:val="004A38EB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20708"/>
    <w:rsid w:val="0062142B"/>
    <w:rsid w:val="0062228E"/>
    <w:rsid w:val="00623104"/>
    <w:rsid w:val="006236C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7D0E"/>
    <w:rsid w:val="008E417C"/>
    <w:rsid w:val="008E4510"/>
    <w:rsid w:val="008E78B9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B47"/>
    <w:rsid w:val="00B616FD"/>
    <w:rsid w:val="00B66A30"/>
    <w:rsid w:val="00B70A73"/>
    <w:rsid w:val="00B725FF"/>
    <w:rsid w:val="00B73216"/>
    <w:rsid w:val="00B7433F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0.png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hyperlink" Target="https://msdn.microsoft.com/ru-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1.png"/><Relationship Id="rId19" Type="http://schemas.openxmlformats.org/officeDocument/2006/relationships/oleObject" Target="embeddings/oleObject1.bin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oleObject" Target="embeddings/oleObject5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7A08CB-83F8-46D0-B07A-B5182C5E8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9</TotalTime>
  <Pages>59</Pages>
  <Words>8871</Words>
  <Characters>50567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9320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41</cp:revision>
  <cp:lastPrinted>2019-06-04T12:40:00Z</cp:lastPrinted>
  <dcterms:created xsi:type="dcterms:W3CDTF">2019-06-04T03:09:00Z</dcterms:created>
  <dcterms:modified xsi:type="dcterms:W3CDTF">2019-06-07T09:28:00Z</dcterms:modified>
</cp:coreProperties>
</file>